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5693" w:rsidRDefault="00A819EE" w:rsidP="00A819EE">
      <w:pPr>
        <w:jc w:val="center"/>
        <w:outlineLvl w:val="0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JBPM</w:t>
      </w:r>
      <w:r w:rsidR="00C345D6" w:rsidRPr="00A819EE">
        <w:rPr>
          <w:rFonts w:hint="eastAsia"/>
          <w:b/>
          <w:sz w:val="52"/>
          <w:szCs w:val="52"/>
        </w:rPr>
        <w:t>流程</w:t>
      </w:r>
      <w:r w:rsidR="00735693" w:rsidRPr="00A819EE">
        <w:rPr>
          <w:rFonts w:hint="eastAsia"/>
          <w:b/>
          <w:sz w:val="52"/>
          <w:szCs w:val="52"/>
        </w:rPr>
        <w:t>开发指导文档</w:t>
      </w:r>
    </w:p>
    <w:p w:rsidR="00A819EE" w:rsidRPr="00A819EE" w:rsidRDefault="00A819EE" w:rsidP="00A819EE">
      <w:pPr>
        <w:jc w:val="center"/>
        <w:outlineLvl w:val="0"/>
        <w:rPr>
          <w:b/>
          <w:sz w:val="52"/>
          <w:szCs w:val="52"/>
        </w:rPr>
      </w:pPr>
    </w:p>
    <w:p w:rsidR="00735693" w:rsidRDefault="00735693" w:rsidP="00E14B1C">
      <w:pPr>
        <w:pStyle w:val="1"/>
      </w:pPr>
      <w:bookmarkStart w:id="0" w:name="_Toc249335080"/>
      <w:r>
        <w:t>J</w:t>
      </w:r>
      <w:r>
        <w:rPr>
          <w:rFonts w:hint="eastAsia"/>
        </w:rPr>
        <w:t>BPM</w:t>
      </w:r>
      <w:r>
        <w:rPr>
          <w:rFonts w:hint="eastAsia"/>
        </w:rPr>
        <w:t>工作流引擎介绍</w:t>
      </w:r>
      <w:bookmarkEnd w:id="0"/>
    </w:p>
    <w:p w:rsidR="00735693" w:rsidRDefault="00735693" w:rsidP="00735693">
      <w:r>
        <w:rPr>
          <w:rFonts w:hint="eastAsia"/>
        </w:rPr>
        <w:t>JBPM</w:t>
      </w:r>
      <w:r>
        <w:rPr>
          <w:rFonts w:hint="eastAsia"/>
        </w:rPr>
        <w:t>是</w:t>
      </w:r>
      <w:r>
        <w:rPr>
          <w:rFonts w:hint="eastAsia"/>
        </w:rPr>
        <w:t>JBoss</w:t>
      </w:r>
      <w:r>
        <w:rPr>
          <w:rFonts w:hint="eastAsia"/>
        </w:rPr>
        <w:t>开源的一个比较知名的项目，是一个灵活的、可扩展的工作流引擎，它拥有直观的流程定义语言，可用任务、异步等待状态、定时器、自动化动作等来表示业务流程图，并且把这些业务操作绑定在一起，使之完成流程中的各项操作。由于采用</w:t>
      </w:r>
      <w:r>
        <w:rPr>
          <w:rFonts w:hint="eastAsia"/>
        </w:rPr>
        <w:t>Java</w:t>
      </w:r>
      <w:r>
        <w:rPr>
          <w:rFonts w:hint="eastAsia"/>
        </w:rPr>
        <w:t>语言开发，并且采用了开源的</w:t>
      </w:r>
      <w:r>
        <w:rPr>
          <w:rFonts w:hint="eastAsia"/>
        </w:rPr>
        <w:t>Hibernate</w:t>
      </w:r>
      <w:r>
        <w:rPr>
          <w:rFonts w:hint="eastAsia"/>
        </w:rPr>
        <w:t>框架，所以可以做到跨平台部署，跨数据库。</w:t>
      </w:r>
      <w:r w:rsidR="00F228AA">
        <w:rPr>
          <w:rFonts w:hint="eastAsia"/>
        </w:rPr>
        <w:t>并获得广大软件开发商的认可，并且越来越多的业务系统也采用该框架作为首先的工作流引擎</w:t>
      </w:r>
      <w:r w:rsidR="00A81B88">
        <w:rPr>
          <w:rFonts w:hint="eastAsia"/>
        </w:rPr>
        <w:t>。</w:t>
      </w:r>
    </w:p>
    <w:p w:rsidR="00A81B88" w:rsidRDefault="00A81B88" w:rsidP="00A81B88"/>
    <w:p w:rsidR="00AE2971" w:rsidRDefault="00A819EE" w:rsidP="00E14B1C">
      <w:pPr>
        <w:pStyle w:val="1"/>
      </w:pPr>
      <w:r>
        <w:rPr>
          <w:rFonts w:hint="eastAsia"/>
        </w:rPr>
        <w:t>JBPM</w:t>
      </w:r>
      <w:r w:rsidR="00664B86">
        <w:rPr>
          <w:rFonts w:hint="eastAsia"/>
        </w:rPr>
        <w:t>开发</w:t>
      </w:r>
      <w:r w:rsidR="00C345D6">
        <w:rPr>
          <w:rFonts w:hint="eastAsia"/>
        </w:rPr>
        <w:t>环境准备</w:t>
      </w:r>
    </w:p>
    <w:p w:rsidR="00AE2971" w:rsidRDefault="00AE2971" w:rsidP="00AE2971">
      <w:pPr>
        <w:pStyle w:val="a5"/>
        <w:ind w:left="420" w:firstLineChars="0" w:firstLine="0"/>
      </w:pPr>
      <w:r>
        <w:rPr>
          <w:rFonts w:hint="eastAsia"/>
        </w:rPr>
        <w:t>首先从</w:t>
      </w:r>
      <w:r>
        <w:rPr>
          <w:rFonts w:hint="eastAsia"/>
        </w:rPr>
        <w:t>JBPM</w:t>
      </w:r>
      <w:r>
        <w:rPr>
          <w:rFonts w:hint="eastAsia"/>
        </w:rPr>
        <w:t>代码托管地址上（</w:t>
      </w:r>
      <w:r w:rsidRPr="005F0574">
        <w:t>http://sourceforge.net/projects/jbpm/</w:t>
      </w:r>
    </w:p>
    <w:p w:rsidR="005F0574" w:rsidRDefault="00AE2971" w:rsidP="005F0574">
      <w:pPr>
        <w:pStyle w:val="a5"/>
        <w:ind w:left="420" w:firstLineChars="0" w:firstLine="0"/>
      </w:pPr>
      <w:r>
        <w:rPr>
          <w:rFonts w:hint="eastAsia"/>
        </w:rPr>
        <w:t>）下载４</w:t>
      </w:r>
      <w:r>
        <w:rPr>
          <w:rFonts w:hint="eastAsia"/>
        </w:rPr>
        <w:t>.</w:t>
      </w:r>
      <w:r>
        <w:rPr>
          <w:rFonts w:hint="eastAsia"/>
        </w:rPr>
        <w:t>０ＧＡ版本，下载完后，解压到本地目录（</w:t>
      </w:r>
      <w:r>
        <w:rPr>
          <w:rFonts w:hint="eastAsia"/>
        </w:rPr>
        <w:t>installDir</w:t>
      </w:r>
      <w:r>
        <w:rPr>
          <w:rFonts w:hint="eastAsia"/>
        </w:rPr>
        <w:t>），如下图所示：</w:t>
      </w:r>
    </w:p>
    <w:p w:rsidR="00AE2971" w:rsidRPr="00AE2971" w:rsidRDefault="00AE2971" w:rsidP="005F0574">
      <w:pPr>
        <w:pStyle w:val="a5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095875" cy="258644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6800" cy="2586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2971" w:rsidRDefault="00AE2971" w:rsidP="005F0574">
      <w:pPr>
        <w:pStyle w:val="a5"/>
        <w:ind w:left="420" w:firstLineChars="0" w:firstLine="0"/>
      </w:pPr>
    </w:p>
    <w:p w:rsidR="00AE2971" w:rsidRDefault="00AE2971" w:rsidP="005F0574">
      <w:pPr>
        <w:pStyle w:val="a5"/>
        <w:ind w:left="420" w:firstLineChars="0" w:firstLine="0"/>
      </w:pPr>
    </w:p>
    <w:p w:rsidR="00AE2971" w:rsidRDefault="00AE2971" w:rsidP="005F0574">
      <w:pPr>
        <w:pStyle w:val="a5"/>
        <w:ind w:left="420" w:firstLineChars="0" w:firstLine="0"/>
      </w:pPr>
      <w:r>
        <w:rPr>
          <w:rFonts w:hint="eastAsia"/>
        </w:rPr>
        <w:t>学习资料可以查看其下的</w:t>
      </w:r>
      <w:r>
        <w:rPr>
          <w:rFonts w:hint="eastAsia"/>
        </w:rPr>
        <w:t>doc</w:t>
      </w:r>
      <w:r>
        <w:rPr>
          <w:rFonts w:hint="eastAsia"/>
        </w:rPr>
        <w:t>目录下的</w:t>
      </w:r>
      <w:r w:rsidRPr="00AE2971">
        <w:t>devguide</w:t>
      </w:r>
      <w:r>
        <w:rPr>
          <w:rFonts w:hint="eastAsia"/>
        </w:rPr>
        <w:t>与</w:t>
      </w:r>
      <w:r>
        <w:rPr>
          <w:rFonts w:hint="eastAsia"/>
        </w:rPr>
        <w:t>userguide.</w:t>
      </w:r>
    </w:p>
    <w:p w:rsidR="008341BF" w:rsidRDefault="008341BF" w:rsidP="005F0574">
      <w:pPr>
        <w:pStyle w:val="a5"/>
        <w:ind w:left="420" w:firstLineChars="0" w:firstLine="0"/>
      </w:pPr>
    </w:p>
    <w:p w:rsidR="008341BF" w:rsidRPr="008341BF" w:rsidRDefault="008341BF" w:rsidP="008341BF">
      <w:pPr>
        <w:pStyle w:val="a5"/>
        <w:ind w:left="420" w:firstLineChars="0" w:firstLine="0"/>
      </w:pPr>
      <w:r>
        <w:rPr>
          <w:rFonts w:hint="eastAsia"/>
        </w:rPr>
        <w:tab/>
      </w:r>
      <w:r>
        <w:rPr>
          <w:rFonts w:hint="eastAsia"/>
        </w:rPr>
        <w:t>以下为该目录的主要说明：</w:t>
      </w:r>
    </w:p>
    <w:p w:rsidR="00AE2971" w:rsidRDefault="00AE2971" w:rsidP="008341BF">
      <w:pPr>
        <w:pStyle w:val="a5"/>
        <w:numPr>
          <w:ilvl w:val="2"/>
          <w:numId w:val="2"/>
        </w:numPr>
        <w:ind w:firstLineChars="0"/>
      </w:pPr>
      <w:r>
        <w:t xml:space="preserve">db: </w:t>
      </w:r>
      <w:r>
        <w:rPr>
          <w:rFonts w:hint="eastAsia"/>
        </w:rPr>
        <w:t>JBPM</w:t>
      </w:r>
      <w:r>
        <w:rPr>
          <w:rFonts w:hint="eastAsia"/>
        </w:rPr>
        <w:t>数据创建脚本</w:t>
      </w:r>
    </w:p>
    <w:p w:rsidR="008341BF" w:rsidRDefault="00AE2971" w:rsidP="008341BF">
      <w:pPr>
        <w:pStyle w:val="a5"/>
        <w:numPr>
          <w:ilvl w:val="2"/>
          <w:numId w:val="2"/>
        </w:numPr>
        <w:ind w:firstLineChars="0"/>
      </w:pPr>
      <w:r>
        <w:t xml:space="preserve">doc: </w:t>
      </w:r>
      <w:r>
        <w:rPr>
          <w:rFonts w:hint="eastAsia"/>
        </w:rPr>
        <w:t>用户指导，</w:t>
      </w:r>
      <w:r>
        <w:rPr>
          <w:rFonts w:hint="eastAsia"/>
        </w:rPr>
        <w:t>API</w:t>
      </w:r>
      <w:r>
        <w:rPr>
          <w:rFonts w:hint="eastAsia"/>
        </w:rPr>
        <w:t>文档，开发手册</w:t>
      </w:r>
    </w:p>
    <w:p w:rsidR="00AE2971" w:rsidRDefault="00AE2971" w:rsidP="008341BF">
      <w:pPr>
        <w:pStyle w:val="a5"/>
        <w:numPr>
          <w:ilvl w:val="2"/>
          <w:numId w:val="2"/>
        </w:numPr>
        <w:ind w:firstLineChars="0"/>
      </w:pPr>
      <w:r>
        <w:lastRenderedPageBreak/>
        <w:t xml:space="preserve">examples: </w:t>
      </w:r>
      <w:r>
        <w:rPr>
          <w:rFonts w:hint="eastAsia"/>
        </w:rPr>
        <w:t>用户指导中的流程例子</w:t>
      </w:r>
    </w:p>
    <w:p w:rsidR="008341BF" w:rsidRDefault="00AE2971" w:rsidP="008341BF">
      <w:pPr>
        <w:pStyle w:val="a5"/>
        <w:numPr>
          <w:ilvl w:val="2"/>
          <w:numId w:val="2"/>
        </w:numPr>
        <w:ind w:firstLineChars="0"/>
      </w:pPr>
      <w:r>
        <w:t xml:space="preserve">gpd: </w:t>
      </w:r>
      <w:r>
        <w:rPr>
          <w:rFonts w:hint="eastAsia"/>
        </w:rPr>
        <w:t>Jbpm</w:t>
      </w:r>
      <w:r>
        <w:rPr>
          <w:rFonts w:hint="eastAsia"/>
        </w:rPr>
        <w:t>流程设计器（</w:t>
      </w:r>
      <w:r>
        <w:rPr>
          <w:rFonts w:hint="eastAsia"/>
        </w:rPr>
        <w:t xml:space="preserve">eclipse </w:t>
      </w:r>
      <w:r>
        <w:rPr>
          <w:rFonts w:hint="eastAsia"/>
        </w:rPr>
        <w:t>插件）</w:t>
      </w:r>
    </w:p>
    <w:p w:rsidR="00AE2971" w:rsidRDefault="00AE2971" w:rsidP="008341BF">
      <w:pPr>
        <w:pStyle w:val="a5"/>
        <w:numPr>
          <w:ilvl w:val="2"/>
          <w:numId w:val="2"/>
        </w:numPr>
        <w:ind w:firstLineChars="0"/>
      </w:pPr>
      <w:r>
        <w:t>jboss:</w:t>
      </w:r>
      <w:r w:rsidR="008341BF">
        <w:rPr>
          <w:rFonts w:hint="eastAsia"/>
        </w:rPr>
        <w:t>Jbpm</w:t>
      </w:r>
      <w:r w:rsidR="008341BF">
        <w:rPr>
          <w:rFonts w:hint="eastAsia"/>
        </w:rPr>
        <w:t>的</w:t>
      </w:r>
      <w:r w:rsidR="008341BF">
        <w:rPr>
          <w:rFonts w:hint="eastAsia"/>
        </w:rPr>
        <w:t>Jboss</w:t>
      </w:r>
      <w:r w:rsidR="008341BF">
        <w:rPr>
          <w:rFonts w:hint="eastAsia"/>
        </w:rPr>
        <w:t>发布插件</w:t>
      </w:r>
    </w:p>
    <w:p w:rsidR="008341BF" w:rsidRDefault="00AE2971" w:rsidP="008341BF">
      <w:pPr>
        <w:pStyle w:val="a5"/>
        <w:numPr>
          <w:ilvl w:val="2"/>
          <w:numId w:val="2"/>
        </w:numPr>
        <w:ind w:firstLineChars="0"/>
      </w:pPr>
      <w:r>
        <w:t xml:space="preserve">lib: </w:t>
      </w:r>
      <w:r w:rsidR="008341BF">
        <w:rPr>
          <w:rFonts w:hint="eastAsia"/>
        </w:rPr>
        <w:t>第三方依赖包及一些</w:t>
      </w:r>
      <w:r w:rsidR="008341BF">
        <w:rPr>
          <w:rFonts w:hint="eastAsia"/>
        </w:rPr>
        <w:t>Jbpm</w:t>
      </w:r>
      <w:r w:rsidR="008341BF">
        <w:rPr>
          <w:rFonts w:hint="eastAsia"/>
        </w:rPr>
        <w:t>的发布包</w:t>
      </w:r>
    </w:p>
    <w:p w:rsidR="00AE2971" w:rsidRDefault="00AE2971" w:rsidP="008341BF">
      <w:pPr>
        <w:pStyle w:val="a5"/>
        <w:numPr>
          <w:ilvl w:val="2"/>
          <w:numId w:val="2"/>
        </w:numPr>
        <w:ind w:firstLineChars="0"/>
      </w:pPr>
      <w:r>
        <w:t>src:</w:t>
      </w:r>
      <w:r w:rsidR="008341BF">
        <w:rPr>
          <w:rFonts w:hint="eastAsia"/>
        </w:rPr>
        <w:t xml:space="preserve"> Jbpm</w:t>
      </w:r>
      <w:r w:rsidR="008341BF">
        <w:rPr>
          <w:rFonts w:hint="eastAsia"/>
        </w:rPr>
        <w:t>源代码</w:t>
      </w:r>
    </w:p>
    <w:p w:rsidR="00AE2971" w:rsidRPr="00AE2971" w:rsidRDefault="00AE2971" w:rsidP="008341BF">
      <w:pPr>
        <w:pStyle w:val="a5"/>
        <w:numPr>
          <w:ilvl w:val="2"/>
          <w:numId w:val="2"/>
        </w:numPr>
        <w:ind w:firstLineChars="0"/>
      </w:pPr>
      <w:r>
        <w:t>jbpm.jar:</w:t>
      </w:r>
      <w:r w:rsidR="008341BF">
        <w:rPr>
          <w:rFonts w:hint="eastAsia"/>
        </w:rPr>
        <w:t xml:space="preserve">　</w:t>
      </w:r>
      <w:r w:rsidR="008341BF">
        <w:rPr>
          <w:rFonts w:hint="eastAsia"/>
        </w:rPr>
        <w:t>Jbpm</w:t>
      </w:r>
      <w:r w:rsidR="008341BF">
        <w:rPr>
          <w:rFonts w:hint="eastAsia"/>
        </w:rPr>
        <w:t>的主要二进制包</w:t>
      </w:r>
    </w:p>
    <w:p w:rsidR="00AE2971" w:rsidRDefault="00AE2971" w:rsidP="005F0574">
      <w:pPr>
        <w:pStyle w:val="a5"/>
        <w:ind w:left="420" w:firstLineChars="0" w:firstLine="0"/>
      </w:pPr>
    </w:p>
    <w:p w:rsidR="00AE2971" w:rsidRDefault="00AE2971" w:rsidP="005F0574">
      <w:pPr>
        <w:pStyle w:val="a5"/>
        <w:ind w:left="420" w:firstLineChars="0" w:firstLine="0"/>
      </w:pPr>
    </w:p>
    <w:p w:rsidR="000B1423" w:rsidRDefault="00AE2971" w:rsidP="009443CC">
      <w:pPr>
        <w:pStyle w:val="2"/>
      </w:pPr>
      <w:r w:rsidRPr="00AE2971">
        <w:rPr>
          <w:rFonts w:hint="eastAsia"/>
        </w:rPr>
        <w:t>JBPM4</w:t>
      </w:r>
      <w:r w:rsidRPr="00AE2971">
        <w:rPr>
          <w:rFonts w:hint="eastAsia"/>
        </w:rPr>
        <w:t>环境要求</w:t>
      </w:r>
    </w:p>
    <w:p w:rsidR="000B1423" w:rsidRDefault="00AE2971" w:rsidP="009443CC">
      <w:r>
        <w:rPr>
          <w:rFonts w:hint="eastAsia"/>
        </w:rPr>
        <w:t xml:space="preserve">JDK 1.5 </w:t>
      </w:r>
      <w:r>
        <w:rPr>
          <w:rFonts w:hint="eastAsia"/>
        </w:rPr>
        <w:t>以上版本，如需要执行</w:t>
      </w:r>
      <w:r>
        <w:rPr>
          <w:rFonts w:hint="eastAsia"/>
        </w:rPr>
        <w:t>Ant</w:t>
      </w:r>
      <w:r>
        <w:rPr>
          <w:rFonts w:hint="eastAsia"/>
        </w:rPr>
        <w:t>脚本，需要</w:t>
      </w:r>
      <w:r>
        <w:rPr>
          <w:rFonts w:hint="eastAsia"/>
        </w:rPr>
        <w:t>Ant 1.7</w:t>
      </w:r>
      <w:r>
        <w:rPr>
          <w:rFonts w:hint="eastAsia"/>
        </w:rPr>
        <w:t>以上的版本。</w:t>
      </w:r>
    </w:p>
    <w:p w:rsidR="009443CC" w:rsidRDefault="009443CC" w:rsidP="009443CC"/>
    <w:p w:rsidR="008341BF" w:rsidRDefault="009443CC" w:rsidP="009443CC">
      <w:pPr>
        <w:pStyle w:val="2"/>
      </w:pPr>
      <w:r>
        <w:rPr>
          <w:rFonts w:hint="eastAsia"/>
        </w:rPr>
        <w:t>安装开发环境</w:t>
      </w:r>
    </w:p>
    <w:p w:rsidR="00AE2971" w:rsidRDefault="008341BF" w:rsidP="008341B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安装</w:t>
      </w:r>
      <w:r>
        <w:rPr>
          <w:rFonts w:hint="eastAsia"/>
        </w:rPr>
        <w:t>eclipse</w:t>
      </w:r>
    </w:p>
    <w:p w:rsidR="00A32466" w:rsidRDefault="00A32466" w:rsidP="00A32466">
      <w:pPr>
        <w:ind w:leftChars="600" w:left="1260"/>
      </w:pPr>
      <w:r>
        <w:rPr>
          <w:rFonts w:hint="eastAsia"/>
        </w:rPr>
        <w:t>运行配置基于</w:t>
      </w:r>
      <w:r>
        <w:rPr>
          <w:rFonts w:hint="eastAsia"/>
        </w:rPr>
        <w:t>eclipse 3.5</w:t>
      </w:r>
      <w:r>
        <w:rPr>
          <w:rFonts w:hint="eastAsia"/>
        </w:rPr>
        <w:t>开发环境，开发工具可在以下地址下载：</w:t>
      </w:r>
    </w:p>
    <w:p w:rsidR="00A32466" w:rsidRDefault="004F2930" w:rsidP="00A32466">
      <w:pPr>
        <w:ind w:leftChars="600" w:left="1260"/>
      </w:pPr>
      <w:hyperlink r:id="rId9" w:history="1">
        <w:r w:rsidR="00A32466" w:rsidRPr="00426263">
          <w:rPr>
            <w:rStyle w:val="a8"/>
          </w:rPr>
          <w:t>http://www.eclipse.org/downloads/download.php?file=/technology/epp/downloads/release/galileo/SR1/eclipse-jee-galileo-SR1-win32.zip</w:t>
        </w:r>
      </w:hyperlink>
    </w:p>
    <w:p w:rsidR="00A32466" w:rsidRPr="00A32466" w:rsidRDefault="00A32466" w:rsidP="00A32466">
      <w:pPr>
        <w:ind w:leftChars="600" w:left="1260"/>
      </w:pPr>
    </w:p>
    <w:p w:rsidR="008341BF" w:rsidRDefault="008341BF" w:rsidP="008341B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安装</w:t>
      </w:r>
      <w:r>
        <w:rPr>
          <w:rFonts w:hint="eastAsia"/>
        </w:rPr>
        <w:t>Jbpm</w:t>
      </w:r>
      <w:r>
        <w:rPr>
          <w:rFonts w:hint="eastAsia"/>
        </w:rPr>
        <w:t>设计器插件</w:t>
      </w:r>
    </w:p>
    <w:p w:rsidR="008341BF" w:rsidRDefault="009062F8" w:rsidP="002B17A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添加</w:t>
      </w:r>
      <w:r>
        <w:rPr>
          <w:rFonts w:hint="eastAsia"/>
        </w:rPr>
        <w:t xml:space="preserve">update site </w:t>
      </w:r>
      <w:r>
        <w:rPr>
          <w:rFonts w:hint="eastAsia"/>
        </w:rPr>
        <w:t>至</w:t>
      </w:r>
      <w:r>
        <w:rPr>
          <w:rFonts w:hint="eastAsia"/>
        </w:rPr>
        <w:t>Eclipse</w:t>
      </w:r>
      <w:r>
        <w:rPr>
          <w:rFonts w:hint="eastAsia"/>
        </w:rPr>
        <w:t>中</w:t>
      </w:r>
    </w:p>
    <w:p w:rsidR="009062F8" w:rsidRDefault="009062F8" w:rsidP="002B17A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Help</w:t>
      </w:r>
      <w:r>
        <w:sym w:font="Wingdings" w:char="F0E0"/>
      </w:r>
      <w:r>
        <w:rPr>
          <w:rFonts w:hint="eastAsia"/>
        </w:rPr>
        <w:t>Install New Software</w:t>
      </w:r>
    </w:p>
    <w:p w:rsidR="009062F8" w:rsidRDefault="009062F8" w:rsidP="002B17A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点击“</w:t>
      </w:r>
      <w:r>
        <w:rPr>
          <w:rFonts w:hint="eastAsia"/>
        </w:rPr>
        <w:t>Add</w:t>
      </w:r>
      <w:r>
        <w:rPr>
          <w:rFonts w:hint="eastAsia"/>
        </w:rPr>
        <w:t>”</w:t>
      </w:r>
    </w:p>
    <w:p w:rsidR="002B17AE" w:rsidRDefault="002B17AE" w:rsidP="002B17A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在弹出对话框，选择“</w:t>
      </w:r>
      <w:r>
        <w:rPr>
          <w:rFonts w:hint="eastAsia"/>
        </w:rPr>
        <w:t>Archive</w:t>
      </w:r>
      <w:r>
        <w:t>…</w:t>
      </w:r>
      <w:r>
        <w:rPr>
          <w:rFonts w:hint="eastAsia"/>
        </w:rPr>
        <w:t>”</w:t>
      </w:r>
    </w:p>
    <w:p w:rsidR="002B17AE" w:rsidRDefault="002B17AE" w:rsidP="002B17A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导航到</w:t>
      </w:r>
      <w:r>
        <w:rPr>
          <w:rFonts w:hint="eastAsia"/>
        </w:rPr>
        <w:t>Jbpm</w:t>
      </w:r>
      <w:r>
        <w:rPr>
          <w:rFonts w:hint="eastAsia"/>
        </w:rPr>
        <w:t>的解压目录选择</w:t>
      </w:r>
      <w:r>
        <w:rPr>
          <w:rFonts w:hint="eastAsia"/>
        </w:rPr>
        <w:t>gpd/jbpm-gpd-site.zip</w:t>
      </w:r>
      <w:r>
        <w:rPr>
          <w:rFonts w:hint="eastAsia"/>
        </w:rPr>
        <w:t>，然后点击“打开”。</w:t>
      </w:r>
    </w:p>
    <w:p w:rsidR="002B17AE" w:rsidRDefault="002B17AE" w:rsidP="002B17A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Add Site </w:t>
      </w:r>
      <w:r>
        <w:rPr>
          <w:rFonts w:hint="eastAsia"/>
        </w:rPr>
        <w:t>对话框选择“ＯＫ”，这将进入安装</w:t>
      </w:r>
    </w:p>
    <w:p w:rsidR="002B17AE" w:rsidRDefault="002B17AE" w:rsidP="002B17A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选择</w:t>
      </w:r>
      <w:r>
        <w:rPr>
          <w:rFonts w:hint="eastAsia"/>
        </w:rPr>
        <w:t>jPDL 4 GPD</w:t>
      </w:r>
      <w:r>
        <w:rPr>
          <w:rFonts w:hint="eastAsia"/>
        </w:rPr>
        <w:t>的</w:t>
      </w:r>
      <w:r>
        <w:rPr>
          <w:rFonts w:hint="eastAsia"/>
        </w:rPr>
        <w:t>Update Site</w:t>
      </w:r>
      <w:r>
        <w:rPr>
          <w:rFonts w:hint="eastAsia"/>
        </w:rPr>
        <w:t>，点击“</w:t>
      </w:r>
      <w:r>
        <w:rPr>
          <w:rFonts w:hint="eastAsia"/>
        </w:rPr>
        <w:t>Finish</w:t>
      </w:r>
      <w:r>
        <w:rPr>
          <w:rFonts w:hint="eastAsia"/>
        </w:rPr>
        <w:t>”</w:t>
      </w:r>
    </w:p>
    <w:p w:rsidR="002B17AE" w:rsidRDefault="002B17AE" w:rsidP="002B17A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选择</w:t>
      </w:r>
      <w:r>
        <w:rPr>
          <w:rFonts w:hint="eastAsia"/>
        </w:rPr>
        <w:t>Approval the license</w:t>
      </w:r>
    </w:p>
    <w:p w:rsidR="002B17AE" w:rsidRPr="002B17AE" w:rsidRDefault="002B17AE" w:rsidP="002B17AE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安装完成后，重启</w:t>
      </w:r>
      <w:r>
        <w:rPr>
          <w:rFonts w:hint="eastAsia"/>
        </w:rPr>
        <w:t>eclipse</w:t>
      </w:r>
    </w:p>
    <w:p w:rsidR="002B17AE" w:rsidRPr="002B17AE" w:rsidRDefault="002B17AE" w:rsidP="008341BF">
      <w:pPr>
        <w:pStyle w:val="a5"/>
        <w:ind w:left="1200" w:firstLineChars="0" w:firstLine="0"/>
      </w:pPr>
    </w:p>
    <w:p w:rsidR="008341BF" w:rsidRDefault="008341BF" w:rsidP="008341BF">
      <w:pPr>
        <w:pStyle w:val="a5"/>
        <w:ind w:left="1200" w:firstLineChars="0" w:firstLine="0"/>
      </w:pPr>
      <w:r>
        <w:rPr>
          <w:rFonts w:hint="eastAsia"/>
          <w:noProof/>
        </w:rPr>
        <w:drawing>
          <wp:inline distT="0" distB="0" distL="0" distR="0">
            <wp:extent cx="3867150" cy="1724173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3374" cy="17269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62F8" w:rsidRDefault="009062F8" w:rsidP="008341BF">
      <w:pPr>
        <w:pStyle w:val="a5"/>
        <w:ind w:left="120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3867150" cy="3071915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3071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17AE" w:rsidRDefault="002B17AE" w:rsidP="008341BF">
      <w:pPr>
        <w:pStyle w:val="a5"/>
        <w:ind w:left="1200" w:firstLineChars="0" w:firstLine="0"/>
      </w:pPr>
      <w:r>
        <w:rPr>
          <w:rFonts w:hint="eastAsia"/>
          <w:noProof/>
        </w:rPr>
        <w:drawing>
          <wp:inline distT="0" distB="0" distL="0" distR="0">
            <wp:extent cx="3924300" cy="3719392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3719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41BF" w:rsidRDefault="008341BF" w:rsidP="002B17AE">
      <w:pPr>
        <w:pStyle w:val="a5"/>
        <w:ind w:left="1200" w:firstLineChars="0" w:firstLine="0"/>
      </w:pPr>
    </w:p>
    <w:p w:rsidR="007E1DEB" w:rsidRDefault="007E1DEB" w:rsidP="00C345D6">
      <w:pPr>
        <w:pStyle w:val="a5"/>
        <w:ind w:left="420" w:firstLineChars="0" w:firstLine="0"/>
      </w:pPr>
    </w:p>
    <w:p w:rsidR="00C345D6" w:rsidRDefault="007E1DEB" w:rsidP="00A32466">
      <w:pPr>
        <w:pStyle w:val="2"/>
      </w:pPr>
      <w:r>
        <w:rPr>
          <w:rFonts w:hint="eastAsia"/>
        </w:rPr>
        <w:t>设计第一个流程</w:t>
      </w:r>
    </w:p>
    <w:p w:rsidR="007E1DEB" w:rsidRDefault="007E1DEB" w:rsidP="007E6BCD">
      <w:pPr>
        <w:ind w:firstLine="420"/>
      </w:pPr>
      <w:r>
        <w:rPr>
          <w:rFonts w:hint="eastAsia"/>
        </w:rPr>
        <w:t>安装好</w:t>
      </w:r>
      <w:r>
        <w:rPr>
          <w:rFonts w:hint="eastAsia"/>
        </w:rPr>
        <w:t>Jbpm</w:t>
      </w:r>
      <w:r>
        <w:rPr>
          <w:rFonts w:hint="eastAsia"/>
        </w:rPr>
        <w:t>设计器的插件后，就可以开始自己的流程设计之旅。</w:t>
      </w:r>
    </w:p>
    <w:p w:rsidR="007E1DEB" w:rsidRDefault="007E1DEB" w:rsidP="00C345D6">
      <w:pPr>
        <w:pStyle w:val="a5"/>
        <w:ind w:left="420" w:firstLineChars="0" w:firstLine="0"/>
      </w:pPr>
      <w:r>
        <w:rPr>
          <w:rFonts w:hint="eastAsia"/>
        </w:rPr>
        <w:tab/>
      </w:r>
    </w:p>
    <w:p w:rsidR="007E1DEB" w:rsidRDefault="007E1DEB" w:rsidP="007E6BCD">
      <w:r>
        <w:rPr>
          <w:rFonts w:hint="eastAsia"/>
        </w:rPr>
        <w:tab/>
      </w:r>
      <w:r>
        <w:rPr>
          <w:rFonts w:hint="eastAsia"/>
        </w:rPr>
        <w:t>新建流程</w:t>
      </w:r>
    </w:p>
    <w:p w:rsidR="007E1DEB" w:rsidRDefault="007E1DEB" w:rsidP="00C345D6">
      <w:pPr>
        <w:pStyle w:val="a5"/>
        <w:ind w:left="420" w:firstLineChars="0" w:firstLine="0"/>
      </w:pPr>
      <w:r>
        <w:rPr>
          <w:rFonts w:hint="eastAsia"/>
        </w:rPr>
        <w:lastRenderedPageBreak/>
        <w:tab/>
      </w:r>
      <w:r>
        <w:rPr>
          <w:rFonts w:hint="eastAsia"/>
          <w:noProof/>
        </w:rPr>
        <w:drawing>
          <wp:inline distT="0" distB="0" distL="0" distR="0">
            <wp:extent cx="3752850" cy="2682168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26821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1DEB" w:rsidRDefault="007E1DEB" w:rsidP="00C345D6">
      <w:pPr>
        <w:pStyle w:val="a5"/>
        <w:ind w:left="420" w:firstLineChars="0" w:firstLine="0"/>
      </w:pPr>
    </w:p>
    <w:p w:rsidR="007E1DEB" w:rsidRDefault="007E1DEB" w:rsidP="00C345D6">
      <w:pPr>
        <w:pStyle w:val="a5"/>
        <w:ind w:left="420" w:firstLineChars="0" w:firstLine="0"/>
      </w:pPr>
      <w:r>
        <w:rPr>
          <w:rFonts w:hint="eastAsia"/>
        </w:rPr>
        <w:tab/>
      </w:r>
      <w:r>
        <w:rPr>
          <w:rFonts w:hint="eastAsia"/>
          <w:noProof/>
        </w:rPr>
        <w:drawing>
          <wp:inline distT="0" distB="0" distL="0" distR="0">
            <wp:extent cx="3686175" cy="3516696"/>
            <wp:effectExtent l="1905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35166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1DEB" w:rsidRDefault="007E1DEB" w:rsidP="00C345D6">
      <w:pPr>
        <w:pStyle w:val="a5"/>
        <w:ind w:left="420" w:firstLineChars="0" w:firstLine="0"/>
      </w:pPr>
      <w:r>
        <w:rPr>
          <w:rFonts w:hint="eastAsia"/>
        </w:rPr>
        <w:tab/>
      </w:r>
    </w:p>
    <w:p w:rsidR="007E1DEB" w:rsidRPr="007E1DEB" w:rsidRDefault="007E1DEB" w:rsidP="00C345D6">
      <w:pPr>
        <w:pStyle w:val="a5"/>
        <w:ind w:left="420" w:firstLineChars="0" w:firstLine="0"/>
      </w:pPr>
      <w:r>
        <w:rPr>
          <w:rFonts w:hint="eastAsia"/>
        </w:rPr>
        <w:lastRenderedPageBreak/>
        <w:tab/>
      </w:r>
      <w:r>
        <w:rPr>
          <w:rFonts w:hint="eastAsia"/>
          <w:noProof/>
        </w:rPr>
        <w:drawing>
          <wp:inline distT="0" distB="0" distL="0" distR="0">
            <wp:extent cx="3676650" cy="4008963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4008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41BF" w:rsidRDefault="008341BF" w:rsidP="00C345D6">
      <w:pPr>
        <w:pStyle w:val="a5"/>
        <w:ind w:left="420" w:firstLineChars="0" w:firstLine="0"/>
      </w:pPr>
    </w:p>
    <w:p w:rsidR="007E1DEB" w:rsidRDefault="00226FFB" w:rsidP="00C345D6">
      <w:pPr>
        <w:pStyle w:val="a5"/>
        <w:ind w:left="420" w:firstLineChars="0" w:firstLine="0"/>
      </w:pPr>
      <w:r>
        <w:rPr>
          <w:rFonts w:hint="eastAsia"/>
        </w:rPr>
        <w:t>点“</w:t>
      </w:r>
      <w:r>
        <w:rPr>
          <w:rFonts w:hint="eastAsia"/>
        </w:rPr>
        <w:t>Finish</w:t>
      </w:r>
      <w:r w:rsidR="007E1DEB">
        <w:rPr>
          <w:rFonts w:hint="eastAsia"/>
        </w:rPr>
        <w:t>”完成后，需要注意自己的开发环境的编码，即</w:t>
      </w:r>
      <w:r w:rsidR="007E1DEB" w:rsidRPr="007E1DEB">
        <w:t>reqMoney.jpdl.xml</w:t>
      </w:r>
      <w:r w:rsidR="007E1DEB">
        <w:rPr>
          <w:rFonts w:hint="eastAsia"/>
        </w:rPr>
        <w:t>需要设置为</w:t>
      </w:r>
      <w:r w:rsidR="007E1DEB">
        <w:rPr>
          <w:rFonts w:hint="eastAsia"/>
        </w:rPr>
        <w:t>GBK</w:t>
      </w:r>
      <w:r w:rsidR="007E1DEB">
        <w:rPr>
          <w:rFonts w:hint="eastAsia"/>
        </w:rPr>
        <w:t>以使其支持中文标签。</w:t>
      </w:r>
    </w:p>
    <w:p w:rsidR="007E1DEB" w:rsidRDefault="00226FFB" w:rsidP="00C345D6">
      <w:pPr>
        <w:pStyle w:val="a5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3952875" cy="2753170"/>
            <wp:effectExtent l="1905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2753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2723" w:rsidRDefault="00BF2723" w:rsidP="00C345D6">
      <w:pPr>
        <w:pStyle w:val="a5"/>
        <w:ind w:left="420" w:firstLineChars="0" w:firstLine="0"/>
      </w:pPr>
    </w:p>
    <w:p w:rsidR="00BF2723" w:rsidRDefault="00BF2723" w:rsidP="00C345D6">
      <w:pPr>
        <w:pStyle w:val="a5"/>
        <w:ind w:left="420" w:firstLineChars="0" w:firstLine="0"/>
      </w:pPr>
      <w:r>
        <w:rPr>
          <w:rFonts w:hint="eastAsia"/>
        </w:rPr>
        <w:t>进入设计器设计流程，如下所示：</w:t>
      </w:r>
    </w:p>
    <w:p w:rsidR="00BF2723" w:rsidRDefault="00BF2723" w:rsidP="00C345D6">
      <w:pPr>
        <w:pStyle w:val="a5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3714750" cy="3172867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0" cy="31728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2723" w:rsidRDefault="00681BE5" w:rsidP="00C345D6">
      <w:pPr>
        <w:pStyle w:val="a5"/>
        <w:ind w:left="420" w:firstLineChars="0" w:firstLine="0"/>
      </w:pPr>
      <w:r>
        <w:rPr>
          <w:rFonts w:hint="eastAsia"/>
        </w:rPr>
        <w:t>由于使用了中文</w:t>
      </w:r>
      <w:r w:rsidR="00BF2723">
        <w:rPr>
          <w:rFonts w:hint="eastAsia"/>
        </w:rPr>
        <w:t>，因而需要进入</w:t>
      </w:r>
      <w:r w:rsidR="00BF2723">
        <w:rPr>
          <w:rFonts w:hint="eastAsia"/>
        </w:rPr>
        <w:t>source</w:t>
      </w:r>
      <w:r w:rsidR="00BF2723">
        <w:rPr>
          <w:rFonts w:hint="eastAsia"/>
        </w:rPr>
        <w:t>模式下，把</w:t>
      </w:r>
      <w:r w:rsidR="00BF2723">
        <w:rPr>
          <w:rFonts w:hint="eastAsia"/>
        </w:rPr>
        <w:t>XML</w:t>
      </w:r>
      <w:r w:rsidR="00BF2723">
        <w:rPr>
          <w:rFonts w:hint="eastAsia"/>
        </w:rPr>
        <w:t>的</w:t>
      </w:r>
      <w:r w:rsidR="00BF2723">
        <w:rPr>
          <w:rFonts w:hint="eastAsia"/>
        </w:rPr>
        <w:t>encod</w:t>
      </w:r>
      <w:r w:rsidR="00175C4D">
        <w:rPr>
          <w:rFonts w:hint="eastAsia"/>
        </w:rPr>
        <w:t>ing</w:t>
      </w:r>
      <w:r w:rsidR="00BF2723">
        <w:rPr>
          <w:rFonts w:hint="eastAsia"/>
        </w:rPr>
        <w:t>设置为</w:t>
      </w:r>
      <w:r w:rsidR="00BF2723">
        <w:t>”</w:t>
      </w:r>
      <w:r w:rsidR="00BF2723">
        <w:rPr>
          <w:rFonts w:hint="eastAsia"/>
        </w:rPr>
        <w:t>GBK</w:t>
      </w:r>
      <w:r w:rsidR="00BF2723">
        <w:t>”</w:t>
      </w:r>
      <w:r w:rsidR="00B1150E">
        <w:rPr>
          <w:rFonts w:hint="eastAsia"/>
        </w:rPr>
        <w:t>，</w:t>
      </w:r>
      <w:r w:rsidR="00B1150E" w:rsidRPr="00B1150E">
        <w:rPr>
          <w:rFonts w:hint="eastAsia"/>
        </w:rPr>
        <w:t xml:space="preserve"> </w:t>
      </w:r>
      <w:r w:rsidR="00B1150E">
        <w:rPr>
          <w:rFonts w:hint="eastAsia"/>
        </w:rPr>
        <w:t>否则保存时，会出现乱码。</w:t>
      </w:r>
    </w:p>
    <w:p w:rsidR="00BF2723" w:rsidRDefault="00BF2723" w:rsidP="00C345D6">
      <w:pPr>
        <w:pStyle w:val="a5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4410075" cy="2161229"/>
            <wp:effectExtent l="1905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6031" cy="21641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2723" w:rsidRPr="00BF2723" w:rsidRDefault="00BF2723" w:rsidP="007E6BCD"/>
    <w:p w:rsidR="00C345D6" w:rsidRDefault="00C2610D" w:rsidP="00AB4B30">
      <w:pPr>
        <w:pStyle w:val="1"/>
      </w:pPr>
      <w:r>
        <w:rPr>
          <w:rFonts w:hint="eastAsia"/>
        </w:rPr>
        <w:t>JBPM</w:t>
      </w:r>
      <w:r>
        <w:rPr>
          <w:rFonts w:hint="eastAsia"/>
        </w:rPr>
        <w:t>整合</w:t>
      </w:r>
    </w:p>
    <w:p w:rsidR="00C345D6" w:rsidRDefault="00C345D6" w:rsidP="00C345D6">
      <w:pPr>
        <w:pStyle w:val="a5"/>
        <w:ind w:left="420" w:firstLineChars="0" w:firstLine="0"/>
      </w:pPr>
    </w:p>
    <w:p w:rsidR="00C345D6" w:rsidRDefault="00C345D6" w:rsidP="00C345D6">
      <w:pPr>
        <w:pStyle w:val="a5"/>
        <w:ind w:left="420" w:firstLineChars="0" w:firstLine="0"/>
      </w:pPr>
      <w:r>
        <w:t>执行创建的脚本</w:t>
      </w:r>
    </w:p>
    <w:p w:rsidR="0016007C" w:rsidRDefault="0016007C" w:rsidP="00A576CF">
      <w:pPr>
        <w:pStyle w:val="a5"/>
        <w:ind w:left="420" w:firstLineChars="0"/>
      </w:pPr>
      <w:r>
        <w:rPr>
          <w:rFonts w:hint="eastAsia"/>
        </w:rPr>
        <w:t>执行</w:t>
      </w:r>
      <w:r w:rsidR="00A576CF">
        <w:rPr>
          <w:rFonts w:hint="eastAsia"/>
        </w:rPr>
        <w:t>db</w:t>
      </w:r>
      <w:r w:rsidR="00A576CF">
        <w:rPr>
          <w:rFonts w:hint="eastAsia"/>
        </w:rPr>
        <w:t>目录下的对应的数据库类型的创建脚本，如下图所示：</w:t>
      </w:r>
    </w:p>
    <w:p w:rsidR="00A576CF" w:rsidRPr="00A576CF" w:rsidRDefault="00A576CF" w:rsidP="00C345D6">
      <w:pPr>
        <w:pStyle w:val="a5"/>
        <w:ind w:left="420" w:firstLineChars="0" w:firstLine="0"/>
      </w:pPr>
      <w:r>
        <w:rPr>
          <w:rFonts w:hint="eastAsia"/>
        </w:rPr>
        <w:lastRenderedPageBreak/>
        <w:tab/>
      </w:r>
      <w:r>
        <w:rPr>
          <w:rFonts w:hint="eastAsia"/>
          <w:noProof/>
        </w:rPr>
        <w:drawing>
          <wp:inline distT="0" distB="0" distL="0" distR="0">
            <wp:extent cx="4467225" cy="1829612"/>
            <wp:effectExtent l="1905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225" cy="18296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0574" w:rsidRDefault="00C345D6" w:rsidP="00AB4B30">
      <w:pPr>
        <w:pStyle w:val="2"/>
      </w:pPr>
      <w:r>
        <w:rPr>
          <w:rFonts w:hint="eastAsia"/>
        </w:rPr>
        <w:t>加入依赖包</w:t>
      </w:r>
    </w:p>
    <w:p w:rsidR="00C345D6" w:rsidRDefault="00C345D6" w:rsidP="0016007C">
      <w:pPr>
        <w:pStyle w:val="a5"/>
        <w:numPr>
          <w:ilvl w:val="0"/>
          <w:numId w:val="6"/>
        </w:numPr>
        <w:ind w:firstLineChars="0"/>
      </w:pPr>
      <w:r>
        <w:t>J</w:t>
      </w:r>
      <w:r>
        <w:rPr>
          <w:rFonts w:hint="eastAsia"/>
        </w:rPr>
        <w:t>bpm.jar</w:t>
      </w:r>
    </w:p>
    <w:p w:rsidR="008341BF" w:rsidRDefault="008341BF" w:rsidP="0016007C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Jbpm</w:t>
      </w:r>
      <w:r>
        <w:rPr>
          <w:rFonts w:hint="eastAsia"/>
        </w:rPr>
        <w:t>使用</w:t>
      </w:r>
      <w:r>
        <w:rPr>
          <w:rFonts w:hint="eastAsia"/>
        </w:rPr>
        <w:t>Hibernate</w:t>
      </w:r>
      <w:r>
        <w:rPr>
          <w:rFonts w:hint="eastAsia"/>
        </w:rPr>
        <w:t>作为</w:t>
      </w:r>
      <w:r>
        <w:rPr>
          <w:rFonts w:hint="eastAsia"/>
        </w:rPr>
        <w:t>ORM</w:t>
      </w:r>
      <w:r>
        <w:rPr>
          <w:rFonts w:hint="eastAsia"/>
        </w:rPr>
        <w:t>底层，因而需要把</w:t>
      </w:r>
      <w:r>
        <w:rPr>
          <w:rFonts w:hint="eastAsia"/>
        </w:rPr>
        <w:t>Hibernate</w:t>
      </w:r>
      <w:r>
        <w:rPr>
          <w:rFonts w:hint="eastAsia"/>
        </w:rPr>
        <w:t>的依赖包也加入来。</w:t>
      </w:r>
      <w:r w:rsidR="0016007C">
        <w:rPr>
          <w:rFonts w:hint="eastAsia"/>
        </w:rPr>
        <w:t>Hibernate</w:t>
      </w:r>
      <w:r w:rsidR="0016007C">
        <w:rPr>
          <w:rFonts w:hint="eastAsia"/>
        </w:rPr>
        <w:t>依赖的库可以从</w:t>
      </w:r>
      <w:r w:rsidR="0016007C">
        <w:rPr>
          <w:rFonts w:hint="eastAsia"/>
        </w:rPr>
        <w:t>hibernate.jar</w:t>
      </w:r>
      <w:r w:rsidR="0016007C">
        <w:rPr>
          <w:rFonts w:hint="eastAsia"/>
        </w:rPr>
        <w:t>包看到：</w:t>
      </w:r>
    </w:p>
    <w:p w:rsidR="0016007C" w:rsidRDefault="0016007C" w:rsidP="0016007C">
      <w:pPr>
        <w:ind w:leftChars="100" w:left="210" w:firstLine="405"/>
      </w:pPr>
      <w:r>
        <w:rPr>
          <w:rFonts w:hint="eastAsia"/>
          <w:noProof/>
        </w:rPr>
        <w:drawing>
          <wp:inline distT="0" distB="0" distL="0" distR="0">
            <wp:extent cx="2686050" cy="2905125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007C" w:rsidRDefault="0016007C" w:rsidP="0016007C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加入流程有脚本引擎支持，即在</w:t>
      </w:r>
      <w:r>
        <w:rPr>
          <w:rFonts w:hint="eastAsia"/>
        </w:rPr>
        <w:t>Jbpm4</w:t>
      </w:r>
      <w:r>
        <w:rPr>
          <w:rFonts w:hint="eastAsia"/>
        </w:rPr>
        <w:t>的流程定义中引入类似如下的脚本方式，如条件表达式：</w:t>
      </w:r>
    </w:p>
    <w:p w:rsidR="0016007C" w:rsidRDefault="0016007C" w:rsidP="0016007C">
      <w:pPr>
        <w:autoSpaceDE w:val="0"/>
        <w:autoSpaceDN w:val="0"/>
        <w:adjustRightInd w:val="0"/>
        <w:ind w:leftChars="500" w:left="1050"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rip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invoke script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</w:p>
    <w:p w:rsidR="0016007C" w:rsidRDefault="0016007C" w:rsidP="0016007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exp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 xml:space="preserve">"Send packet to </w:t>
      </w:r>
      <w:r w:rsidRPr="0016007C">
        <w:rPr>
          <w:rFonts w:ascii="Courier New" w:hAnsi="Courier New" w:cs="Courier New"/>
          <w:b/>
          <w:i/>
          <w:iCs/>
          <w:color w:val="FF0000"/>
          <w:kern w:val="0"/>
          <w:sz w:val="20"/>
          <w:szCs w:val="20"/>
          <w:highlight w:val="yellow"/>
        </w:rPr>
        <w:t>#{order.address}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</w:p>
    <w:p w:rsidR="0016007C" w:rsidRDefault="0016007C" w:rsidP="0016007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text"</w:t>
      </w:r>
      <w:r>
        <w:rPr>
          <w:rFonts w:ascii="Courier New" w:hAnsi="Courier New" w:cs="Courier New" w:hint="eastAsia"/>
          <w:kern w:val="0"/>
          <w:sz w:val="20"/>
          <w:szCs w:val="20"/>
        </w:rPr>
        <w:t xml:space="preserve">　</w:t>
      </w:r>
      <w:r w:rsidRPr="0016007C"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 w:rsidRPr="0016007C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 w:rsidRPr="0016007C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96,16,104,52"</w:t>
      </w:r>
      <w:r w:rsidRPr="0016007C"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16007C" w:rsidRDefault="0016007C" w:rsidP="0016007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</w:p>
    <w:p w:rsidR="0016007C" w:rsidRDefault="0016007C" w:rsidP="0016007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7F007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这需要引入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juel-engine.jar,juel-impl.jar,juel.jar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。</w:t>
      </w:r>
    </w:p>
    <w:p w:rsidR="0016007C" w:rsidRDefault="0016007C" w:rsidP="0016007C">
      <w:pPr>
        <w:autoSpaceDE w:val="0"/>
        <w:autoSpaceDN w:val="0"/>
        <w:adjustRightInd w:val="0"/>
        <w:ind w:leftChars="600" w:left="1260"/>
        <w:jc w:val="left"/>
      </w:pP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注意：引入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juel.jar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包后，在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tomcat6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的环境下，运行时，会与其本身的</w:t>
      </w:r>
      <w:r w:rsidRPr="0016007C">
        <w:rPr>
          <w:rFonts w:ascii="Courier New" w:hAnsi="Courier New" w:cs="Courier New"/>
          <w:color w:val="7F007F"/>
          <w:kern w:val="0"/>
          <w:sz w:val="20"/>
          <w:szCs w:val="20"/>
        </w:rPr>
        <w:t>el-api.jar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有冲突，解决办法是：把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tomcat6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下的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lib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的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el-api.jar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替换为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juel.jar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，同时不要在应用程序下加入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juel.jar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。</w:t>
      </w:r>
    </w:p>
    <w:p w:rsidR="0016007C" w:rsidRDefault="0016007C" w:rsidP="00AB4B30">
      <w:pPr>
        <w:pStyle w:val="a5"/>
        <w:ind w:left="990" w:firstLineChars="0" w:firstLine="0"/>
      </w:pPr>
    </w:p>
    <w:p w:rsidR="00AB4B30" w:rsidRDefault="00AB4B30" w:rsidP="00AB4B30">
      <w:pPr>
        <w:pStyle w:val="a5"/>
        <w:ind w:left="990" w:firstLineChars="0" w:firstLine="0"/>
      </w:pPr>
    </w:p>
    <w:p w:rsidR="00AB4B30" w:rsidRDefault="003D6D09" w:rsidP="00E93265">
      <w:pPr>
        <w:pStyle w:val="2"/>
      </w:pPr>
      <w:r>
        <w:rPr>
          <w:rFonts w:hint="eastAsia"/>
        </w:rPr>
        <w:lastRenderedPageBreak/>
        <w:t>整合</w:t>
      </w:r>
      <w:r w:rsidR="00AB4B30">
        <w:rPr>
          <w:rFonts w:hint="eastAsia"/>
        </w:rPr>
        <w:t>Jbpm</w:t>
      </w:r>
      <w:r w:rsidR="00AB4B30">
        <w:rPr>
          <w:rFonts w:hint="eastAsia"/>
        </w:rPr>
        <w:t>至</w:t>
      </w:r>
      <w:r w:rsidR="000179E6">
        <w:rPr>
          <w:rFonts w:hint="eastAsia"/>
        </w:rPr>
        <w:t>应用</w:t>
      </w:r>
      <w:r w:rsidR="00AB4B30">
        <w:rPr>
          <w:rFonts w:hint="eastAsia"/>
        </w:rPr>
        <w:t>的事务管理</w:t>
      </w:r>
    </w:p>
    <w:p w:rsidR="00B132AA" w:rsidRDefault="00AB4B30" w:rsidP="00E93265">
      <w:pPr>
        <w:pStyle w:val="a5"/>
        <w:ind w:leftChars="200" w:left="420" w:firstLineChars="0" w:firstLine="0"/>
      </w:pPr>
      <w:r>
        <w:rPr>
          <w:rFonts w:hint="eastAsia"/>
        </w:rPr>
        <w:t>Jbpm</w:t>
      </w:r>
      <w:r>
        <w:rPr>
          <w:rFonts w:hint="eastAsia"/>
        </w:rPr>
        <w:t>底层使用了自己</w:t>
      </w:r>
      <w:r>
        <w:rPr>
          <w:rFonts w:hint="eastAsia"/>
        </w:rPr>
        <w:t>Hibernate</w:t>
      </w:r>
      <w:r>
        <w:rPr>
          <w:rFonts w:hint="eastAsia"/>
        </w:rPr>
        <w:t>的</w:t>
      </w:r>
      <w:r>
        <w:rPr>
          <w:rFonts w:hint="eastAsia"/>
        </w:rPr>
        <w:t>SessionFactory</w:t>
      </w:r>
      <w:r>
        <w:t>，</w:t>
      </w:r>
      <w:r>
        <w:rPr>
          <w:rFonts w:hint="eastAsia"/>
        </w:rPr>
        <w:t>而我们的程序中也有自己</w:t>
      </w:r>
      <w:r>
        <w:rPr>
          <w:rFonts w:hint="eastAsia"/>
        </w:rPr>
        <w:t>Hibernate</w:t>
      </w:r>
      <w:r>
        <w:rPr>
          <w:rFonts w:hint="eastAsia"/>
        </w:rPr>
        <w:t>的</w:t>
      </w:r>
      <w:r>
        <w:rPr>
          <w:rFonts w:hint="eastAsia"/>
        </w:rPr>
        <w:t>SessionFactory</w:t>
      </w:r>
      <w:r>
        <w:rPr>
          <w:rFonts w:hint="eastAsia"/>
        </w:rPr>
        <w:t>，若在执行我们的程序时，需要调用</w:t>
      </w:r>
      <w:r>
        <w:rPr>
          <w:rFonts w:hint="eastAsia"/>
        </w:rPr>
        <w:t>JBPM</w:t>
      </w:r>
      <w:r>
        <w:rPr>
          <w:rFonts w:hint="eastAsia"/>
        </w:rPr>
        <w:t>的相关流程</w:t>
      </w:r>
      <w:r w:rsidR="00B132AA">
        <w:rPr>
          <w:rFonts w:hint="eastAsia"/>
        </w:rPr>
        <w:t>业务，就会相当在两个</w:t>
      </w:r>
      <w:r w:rsidR="00B132AA">
        <w:rPr>
          <w:rFonts w:hint="eastAsia"/>
        </w:rPr>
        <w:t>Connection</w:t>
      </w:r>
      <w:r w:rsidR="00B132AA">
        <w:rPr>
          <w:rFonts w:hint="eastAsia"/>
        </w:rPr>
        <w:t>完成对数据库的操作，这对于事务管理上带来了困难。因此，我们把</w:t>
      </w:r>
      <w:r w:rsidR="00B132AA">
        <w:rPr>
          <w:rFonts w:hint="eastAsia"/>
        </w:rPr>
        <w:t>Jbpm</w:t>
      </w:r>
      <w:r w:rsidR="00B132AA">
        <w:rPr>
          <w:rFonts w:hint="eastAsia"/>
        </w:rPr>
        <w:t>中的</w:t>
      </w:r>
      <w:r w:rsidR="00B132AA">
        <w:rPr>
          <w:rFonts w:hint="eastAsia"/>
        </w:rPr>
        <w:t>SessionFactory</w:t>
      </w:r>
      <w:r w:rsidR="00B132AA">
        <w:rPr>
          <w:rFonts w:hint="eastAsia"/>
        </w:rPr>
        <w:t>指向我们的</w:t>
      </w:r>
      <w:r w:rsidR="00B132AA">
        <w:rPr>
          <w:rFonts w:hint="eastAsia"/>
        </w:rPr>
        <w:t>SessionFactory</w:t>
      </w:r>
      <w:r w:rsidR="00B132AA">
        <w:rPr>
          <w:rFonts w:hint="eastAsia"/>
        </w:rPr>
        <w:t>来。</w:t>
      </w:r>
    </w:p>
    <w:p w:rsidR="00E93265" w:rsidRDefault="00E93265" w:rsidP="00E93265">
      <w:pPr>
        <w:pStyle w:val="a5"/>
        <w:ind w:left="990" w:firstLineChars="0" w:firstLine="0"/>
      </w:pPr>
    </w:p>
    <w:p w:rsidR="00E93265" w:rsidRPr="00623FFC" w:rsidRDefault="00E93265" w:rsidP="00623FFC">
      <w:pPr>
        <w:pStyle w:val="3"/>
      </w:pPr>
      <w:r>
        <w:rPr>
          <w:rFonts w:hint="eastAsia"/>
        </w:rPr>
        <w:t>引入</w:t>
      </w:r>
      <w:r>
        <w:rPr>
          <w:rFonts w:hint="eastAsia"/>
        </w:rPr>
        <w:t>Spring</w:t>
      </w:r>
      <w:r>
        <w:rPr>
          <w:rFonts w:hint="eastAsia"/>
        </w:rPr>
        <w:t>的配置管理</w:t>
      </w:r>
      <w:r w:rsidR="00A3505F">
        <w:rPr>
          <w:rFonts w:hint="eastAsia"/>
        </w:rPr>
        <w:t>(app-jbpm.xml)</w:t>
      </w:r>
    </w:p>
    <w:p w:rsidR="00623FFC" w:rsidRDefault="00623FFC" w:rsidP="00623FFC"/>
    <w:p w:rsidR="00CB4EDA" w:rsidRDefault="00B132AA" w:rsidP="00623FFC">
      <w:r>
        <w:rPr>
          <w:rFonts w:hint="eastAsia"/>
        </w:rPr>
        <w:t>同时，由于</w:t>
      </w:r>
      <w:r>
        <w:rPr>
          <w:rFonts w:hint="eastAsia"/>
        </w:rPr>
        <w:t>Jbpm</w:t>
      </w:r>
      <w:r>
        <w:rPr>
          <w:rFonts w:hint="eastAsia"/>
        </w:rPr>
        <w:t>提供对于</w:t>
      </w:r>
      <w:r>
        <w:rPr>
          <w:rFonts w:hint="eastAsia"/>
        </w:rPr>
        <w:t>Spring</w:t>
      </w:r>
      <w:r>
        <w:rPr>
          <w:rFonts w:hint="eastAsia"/>
        </w:rPr>
        <w:t>的较好支持，所以</w:t>
      </w:r>
      <w:r w:rsidR="00104A5C">
        <w:rPr>
          <w:rFonts w:hint="eastAsia"/>
        </w:rPr>
        <w:t>我们加入</w:t>
      </w:r>
      <w:r w:rsidR="00104A5C">
        <w:rPr>
          <w:rFonts w:hint="eastAsia"/>
        </w:rPr>
        <w:t>app-jbpm.xml</w:t>
      </w:r>
      <w:r w:rsidR="00CB4EDA">
        <w:rPr>
          <w:rFonts w:hint="eastAsia"/>
        </w:rPr>
        <w:t>，其配置如下：</w:t>
      </w:r>
    </w:p>
    <w:p w:rsidR="00CB4EDA" w:rsidRP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lt;?</w:t>
      </w:r>
      <w:r w:rsidRPr="00CB4EDA">
        <w:rPr>
          <w:rFonts w:ascii="Courier New" w:hAnsi="Courier New" w:cs="Courier New"/>
          <w:b/>
          <w:color w:val="3F7F7F"/>
          <w:kern w:val="0"/>
          <w:sz w:val="13"/>
          <w:szCs w:val="13"/>
        </w:rPr>
        <w:t>xml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version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1.0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encoding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UTF-8"</w:t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?&gt;</w:t>
      </w:r>
    </w:p>
    <w:p w:rsidR="00CB4EDA" w:rsidRP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lt;</w:t>
      </w:r>
      <w:r w:rsidRPr="00CB4EDA">
        <w:rPr>
          <w:rFonts w:ascii="Courier New" w:hAnsi="Courier New" w:cs="Courier New"/>
          <w:b/>
          <w:color w:val="3F7F7F"/>
          <w:kern w:val="0"/>
          <w:sz w:val="13"/>
          <w:szCs w:val="13"/>
        </w:rPr>
        <w:t>beans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xmlns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http://www.springframework.org/schema/beans"</w:t>
      </w:r>
    </w:p>
    <w:p w:rsidR="00CB4EDA" w:rsidRP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kern w:val="0"/>
          <w:sz w:val="13"/>
          <w:szCs w:val="13"/>
        </w:rPr>
        <w:tab/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xmlns:xsi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http://www.w3.org/2001/XMLSchema-instance"</w:t>
      </w:r>
    </w:p>
    <w:p w:rsidR="00CB4EDA" w:rsidRP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kern w:val="0"/>
          <w:sz w:val="13"/>
          <w:szCs w:val="13"/>
        </w:rPr>
        <w:tab/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xsi:schemaLocation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 http://www.springframework.org/schema/beans  http://www.springframework.org/schema/beans/spring-beans-2.5.xsd"</w:t>
      </w:r>
    </w:p>
    <w:p w:rsidR="00CB4EDA" w:rsidRP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kern w:val="0"/>
          <w:sz w:val="13"/>
          <w:szCs w:val="13"/>
        </w:rPr>
        <w:tab/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default-lazy-init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true"</w:t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gt;</w:t>
      </w:r>
    </w:p>
    <w:p w:rsidR="00CB4EDA" w:rsidRP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ab/>
      </w:r>
    </w:p>
    <w:p w:rsidR="00CB4EDA" w:rsidRP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ab/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lt;</w:t>
      </w:r>
      <w:r w:rsidRPr="00CB4EDA">
        <w:rPr>
          <w:rFonts w:ascii="Courier New" w:hAnsi="Courier New" w:cs="Courier New"/>
          <w:b/>
          <w:color w:val="3F7F7F"/>
          <w:kern w:val="0"/>
          <w:sz w:val="13"/>
          <w:szCs w:val="13"/>
        </w:rPr>
        <w:t>bean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id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jbpmConfiguration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class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org.jbpm.pvm.internal.cfg.SpringConfiguration"</w:t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gt;</w:t>
      </w:r>
    </w:p>
    <w:p w:rsidR="00CB4EDA" w:rsidRP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 xml:space="preserve">   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ab/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ab/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lt;</w:t>
      </w:r>
      <w:r w:rsidRPr="00CB4EDA">
        <w:rPr>
          <w:rFonts w:ascii="Courier New" w:hAnsi="Courier New" w:cs="Courier New"/>
          <w:b/>
          <w:color w:val="3F7F7F"/>
          <w:kern w:val="0"/>
          <w:sz w:val="13"/>
          <w:szCs w:val="13"/>
        </w:rPr>
        <w:t>constructor-arg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value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jbpm.cfg.xml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/&gt;</w:t>
      </w:r>
    </w:p>
    <w:p w:rsidR="00CB4EDA" w:rsidRP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 xml:space="preserve">   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ab/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ab/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lt;</w:t>
      </w:r>
      <w:r w:rsidRPr="00CB4EDA">
        <w:rPr>
          <w:rFonts w:ascii="Courier New" w:hAnsi="Courier New" w:cs="Courier New"/>
          <w:b/>
          <w:color w:val="3F7F7F"/>
          <w:kern w:val="0"/>
          <w:sz w:val="13"/>
          <w:szCs w:val="13"/>
        </w:rPr>
        <w:t>property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name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sessionFactory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ref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sessionFactory"</w:t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/&gt;</w:t>
      </w:r>
    </w:p>
    <w:p w:rsidR="00CB4EDA" w:rsidRP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ab/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lt;/</w:t>
      </w:r>
      <w:r w:rsidRPr="00CB4EDA">
        <w:rPr>
          <w:rFonts w:ascii="Courier New" w:hAnsi="Courier New" w:cs="Courier New"/>
          <w:b/>
          <w:color w:val="3F7F7F"/>
          <w:kern w:val="0"/>
          <w:sz w:val="13"/>
          <w:szCs w:val="13"/>
        </w:rPr>
        <w:t>bean</w:t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gt;</w:t>
      </w:r>
    </w:p>
    <w:p w:rsidR="00CB4EDA" w:rsidRP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ab/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lt;</w:t>
      </w:r>
      <w:r w:rsidRPr="00CB4EDA">
        <w:rPr>
          <w:rFonts w:ascii="Courier New" w:hAnsi="Courier New" w:cs="Courier New"/>
          <w:b/>
          <w:color w:val="3F7F7F"/>
          <w:kern w:val="0"/>
          <w:sz w:val="13"/>
          <w:szCs w:val="13"/>
        </w:rPr>
        <w:t>bean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id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processEngine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factory-bean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jbpmConfiguration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factory-method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buildProcessEngine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/&gt;</w:t>
      </w:r>
    </w:p>
    <w:p w:rsidR="00CB4EDA" w:rsidRP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ab/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lt;</w:t>
      </w:r>
      <w:r w:rsidRPr="00CB4EDA">
        <w:rPr>
          <w:rFonts w:ascii="Courier New" w:hAnsi="Courier New" w:cs="Courier New"/>
          <w:b/>
          <w:color w:val="3F7F7F"/>
          <w:kern w:val="0"/>
          <w:sz w:val="13"/>
          <w:szCs w:val="13"/>
        </w:rPr>
        <w:t>bean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id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repositoryService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factory-bean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processEngine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factory-method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getRepositoryService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/&gt;</w:t>
      </w:r>
    </w:p>
    <w:p w:rsidR="00CB4EDA" w:rsidRP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ab/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lt;</w:t>
      </w:r>
      <w:r w:rsidRPr="00CB4EDA">
        <w:rPr>
          <w:rFonts w:ascii="Courier New" w:hAnsi="Courier New" w:cs="Courier New"/>
          <w:b/>
          <w:color w:val="3F7F7F"/>
          <w:kern w:val="0"/>
          <w:sz w:val="13"/>
          <w:szCs w:val="13"/>
        </w:rPr>
        <w:t>bean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id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executionService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factory-bean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processEngine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factory-method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getExecutionService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/&gt;</w:t>
      </w:r>
    </w:p>
    <w:p w:rsidR="00CB4EDA" w:rsidRP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ab/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lt;</w:t>
      </w:r>
      <w:r w:rsidRPr="00CB4EDA">
        <w:rPr>
          <w:rFonts w:ascii="Courier New" w:hAnsi="Courier New" w:cs="Courier New"/>
          <w:b/>
          <w:color w:val="3F7F7F"/>
          <w:kern w:val="0"/>
          <w:sz w:val="13"/>
          <w:szCs w:val="13"/>
        </w:rPr>
        <w:t>bean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id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taskService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factory-bean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processEngine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factory-method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getTaskService"</w:t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/&gt;</w:t>
      </w:r>
    </w:p>
    <w:p w:rsidR="00CB4EDA" w:rsidRP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ab/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lt;</w:t>
      </w:r>
      <w:r w:rsidRPr="00CB4EDA">
        <w:rPr>
          <w:rFonts w:ascii="Courier New" w:hAnsi="Courier New" w:cs="Courier New"/>
          <w:b/>
          <w:color w:val="3F7F7F"/>
          <w:kern w:val="0"/>
          <w:sz w:val="13"/>
          <w:szCs w:val="13"/>
        </w:rPr>
        <w:t>bean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id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historyService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factory-bean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processEngine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factory-method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getHistoryService"</w:t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/&gt;</w:t>
      </w:r>
    </w:p>
    <w:p w:rsidR="00CB4EDA" w:rsidRP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ab/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lt;</w:t>
      </w:r>
      <w:r w:rsidRPr="00CB4EDA">
        <w:rPr>
          <w:rFonts w:ascii="Courier New" w:hAnsi="Courier New" w:cs="Courier New"/>
          <w:b/>
          <w:color w:val="3F7F7F"/>
          <w:kern w:val="0"/>
          <w:sz w:val="13"/>
          <w:szCs w:val="13"/>
        </w:rPr>
        <w:t>bean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id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identityService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factory-bean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processEngine"</w:t>
      </w:r>
      <w:r w:rsidRPr="00CB4EDA">
        <w:rPr>
          <w:rFonts w:ascii="Courier New" w:hAnsi="Courier New" w:cs="Courier New"/>
          <w:b/>
          <w:kern w:val="0"/>
          <w:sz w:val="13"/>
          <w:szCs w:val="13"/>
        </w:rPr>
        <w:t xml:space="preserve"> </w:t>
      </w:r>
      <w:r w:rsidRPr="00CB4EDA">
        <w:rPr>
          <w:rFonts w:ascii="Courier New" w:hAnsi="Courier New" w:cs="Courier New"/>
          <w:b/>
          <w:color w:val="7F007F"/>
          <w:kern w:val="0"/>
          <w:sz w:val="13"/>
          <w:szCs w:val="13"/>
        </w:rPr>
        <w:t>factory-method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>=</w:t>
      </w:r>
      <w:r w:rsidRPr="00CB4EDA">
        <w:rPr>
          <w:rFonts w:ascii="Courier New" w:hAnsi="Courier New" w:cs="Courier New"/>
          <w:b/>
          <w:i/>
          <w:iCs/>
          <w:color w:val="2A00FF"/>
          <w:kern w:val="0"/>
          <w:sz w:val="13"/>
          <w:szCs w:val="13"/>
        </w:rPr>
        <w:t>"getIdentityService"</w:t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/&gt;</w:t>
      </w:r>
      <w:r w:rsidRPr="00CB4EDA">
        <w:rPr>
          <w:rFonts w:ascii="Courier New" w:hAnsi="Courier New" w:cs="Courier New"/>
          <w:b/>
          <w:color w:val="000000"/>
          <w:kern w:val="0"/>
          <w:sz w:val="13"/>
          <w:szCs w:val="13"/>
        </w:rPr>
        <w:tab/>
      </w:r>
    </w:p>
    <w:p w:rsidR="00AB4B30" w:rsidRDefault="00CB4EDA" w:rsidP="00CB4EDA">
      <w:pPr>
        <w:rPr>
          <w:rFonts w:ascii="Courier New" w:hAnsi="Courier New" w:cs="Courier New"/>
          <w:b/>
          <w:color w:val="008080"/>
          <w:kern w:val="0"/>
          <w:sz w:val="13"/>
          <w:szCs w:val="13"/>
        </w:rPr>
      </w:pP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lt;/</w:t>
      </w:r>
      <w:r w:rsidRPr="00CB4EDA">
        <w:rPr>
          <w:rFonts w:ascii="Courier New" w:hAnsi="Courier New" w:cs="Courier New"/>
          <w:b/>
          <w:color w:val="3F7F7F"/>
          <w:kern w:val="0"/>
          <w:sz w:val="13"/>
          <w:szCs w:val="13"/>
        </w:rPr>
        <w:t>beans</w:t>
      </w:r>
      <w:r w:rsidRPr="00CB4EDA">
        <w:rPr>
          <w:rFonts w:ascii="Courier New" w:hAnsi="Courier New" w:cs="Courier New"/>
          <w:b/>
          <w:color w:val="008080"/>
          <w:kern w:val="0"/>
          <w:sz w:val="13"/>
          <w:szCs w:val="13"/>
        </w:rPr>
        <w:t>&gt;</w:t>
      </w:r>
    </w:p>
    <w:p w:rsidR="008D6279" w:rsidRDefault="008D6279" w:rsidP="00CB4EDA"/>
    <w:p w:rsidR="008D6279" w:rsidRPr="008D6279" w:rsidRDefault="008D6279" w:rsidP="008D6279">
      <w:pPr>
        <w:pStyle w:val="3"/>
      </w:pPr>
      <w:r>
        <w:rPr>
          <w:rFonts w:hint="eastAsia"/>
        </w:rPr>
        <w:t>引入</w:t>
      </w:r>
      <w:r>
        <w:rPr>
          <w:rFonts w:hint="eastAsia"/>
        </w:rPr>
        <w:t>jbpm.cfg.xml</w:t>
      </w:r>
      <w:r>
        <w:rPr>
          <w:rFonts w:hint="eastAsia"/>
        </w:rPr>
        <w:t>配置文件</w:t>
      </w:r>
    </w:p>
    <w:p w:rsidR="00CB4EDA" w:rsidRDefault="00CB4EDA" w:rsidP="00CB4EDA">
      <w:r>
        <w:rPr>
          <w:rFonts w:hint="eastAsia"/>
        </w:rPr>
        <w:t>以上</w:t>
      </w:r>
      <w:r w:rsidRPr="00CB4EDA">
        <w:t>jbpmConfiguration</w:t>
      </w:r>
      <w:r>
        <w:rPr>
          <w:rFonts w:hint="eastAsia"/>
        </w:rPr>
        <w:t xml:space="preserve"> Bean </w:t>
      </w:r>
      <w:r>
        <w:rPr>
          <w:rFonts w:hint="eastAsia"/>
        </w:rPr>
        <w:t>作为</w:t>
      </w:r>
      <w:r>
        <w:rPr>
          <w:rFonts w:hint="eastAsia"/>
        </w:rPr>
        <w:t>Jbpm</w:t>
      </w:r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的整合的总入口，其配置来自</w:t>
      </w:r>
      <w:r>
        <w:rPr>
          <w:rFonts w:hint="eastAsia"/>
        </w:rPr>
        <w:t>jbpm.cfg.xml</w:t>
      </w:r>
      <w:r>
        <w:rPr>
          <w:rFonts w:hint="eastAsia"/>
        </w:rPr>
        <w:t>文件，我们把该文件定义为：</w:t>
      </w:r>
    </w:p>
    <w:p w:rsidR="00CB4EDA" w:rsidRDefault="00CB4EDA" w:rsidP="00CB4EDA"/>
    <w:p w:rsid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 w:rsidRPr="004B5854">
        <w:rPr>
          <w:rFonts w:ascii="Courier New" w:hAnsi="Courier New" w:cs="Courier New"/>
          <w:color w:val="3F7F7F"/>
          <w:kern w:val="0"/>
          <w:sz w:val="20"/>
          <w:szCs w:val="20"/>
        </w:rPr>
        <w:t>jbpm-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mpor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sourc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jbpm.default.cfg.xml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mpor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sourc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jbpm.tx.hibernate.cfg.xml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mpor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sourc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jbpm.jpdl.cfg.xml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impor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sourc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jbpm.identity.cfg.xml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CB4EDA" w:rsidRPr="00CB4EDA" w:rsidRDefault="00CB4EDA" w:rsidP="00CB4EDA">
      <w:r>
        <w:rPr>
          <w:rFonts w:ascii="Courier New" w:hAnsi="Courier New" w:cs="Courier New"/>
          <w:color w:val="008080"/>
          <w:kern w:val="0"/>
          <w:sz w:val="20"/>
          <w:szCs w:val="20"/>
        </w:rPr>
        <w:lastRenderedPageBreak/>
        <w:t>&lt;/</w:t>
      </w:r>
      <w:r w:rsidRPr="004B5854">
        <w:rPr>
          <w:rFonts w:ascii="Courier New" w:hAnsi="Courier New" w:cs="Courier New"/>
          <w:color w:val="3F7F7F"/>
          <w:kern w:val="0"/>
          <w:sz w:val="20"/>
          <w:szCs w:val="20"/>
        </w:rPr>
        <w:t>jbpm-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CB4EDA" w:rsidRDefault="00CB4EDA" w:rsidP="00CB4EDA"/>
    <w:p w:rsidR="00CB4EDA" w:rsidRDefault="00CB4EDA" w:rsidP="00CB4EDA">
      <w:r>
        <w:rPr>
          <w:rFonts w:hint="eastAsia"/>
        </w:rPr>
        <w:t>以上其引用的</w:t>
      </w:r>
      <w:r>
        <w:rPr>
          <w:rFonts w:hint="eastAsia"/>
        </w:rPr>
        <w:t>jbpm</w:t>
      </w:r>
      <w:r>
        <w:rPr>
          <w:rFonts w:hint="eastAsia"/>
        </w:rPr>
        <w:t>的</w:t>
      </w:r>
      <w:r>
        <w:rPr>
          <w:rFonts w:hint="eastAsia"/>
        </w:rPr>
        <w:t>xml</w:t>
      </w:r>
      <w:r>
        <w:rPr>
          <w:rFonts w:hint="eastAsia"/>
        </w:rPr>
        <w:t>文件均可以在</w:t>
      </w:r>
      <w:r>
        <w:rPr>
          <w:rFonts w:hint="eastAsia"/>
        </w:rPr>
        <w:t>jbpm.jar</w:t>
      </w:r>
      <w:r>
        <w:rPr>
          <w:rFonts w:hint="eastAsia"/>
        </w:rPr>
        <w:t>包中找到，也可以在</w:t>
      </w:r>
      <w:r>
        <w:rPr>
          <w:rFonts w:hint="eastAsia"/>
        </w:rPr>
        <w:t>Jbpm</w:t>
      </w:r>
      <w:r>
        <w:rPr>
          <w:rFonts w:hint="eastAsia"/>
        </w:rPr>
        <w:t>的解压目录下的</w:t>
      </w:r>
      <w:r>
        <w:rPr>
          <w:rFonts w:hint="eastAsia"/>
        </w:rPr>
        <w:t>src</w:t>
      </w:r>
      <w:r>
        <w:rPr>
          <w:rFonts w:hint="eastAsia"/>
        </w:rPr>
        <w:t>找到。把</w:t>
      </w:r>
      <w:r w:rsidR="00623FFC">
        <w:rPr>
          <w:rFonts w:hint="eastAsia"/>
        </w:rPr>
        <w:t>对应的文件</w:t>
      </w:r>
      <w:r>
        <w:rPr>
          <w:rFonts w:hint="eastAsia"/>
        </w:rPr>
        <w:t>拷至开发目录下的</w:t>
      </w:r>
      <w:r>
        <w:rPr>
          <w:rFonts w:hint="eastAsia"/>
        </w:rPr>
        <w:t>src</w:t>
      </w:r>
      <w:r>
        <w:rPr>
          <w:rFonts w:hint="eastAsia"/>
        </w:rPr>
        <w:t>或其他源代码的根目录。如：</w:t>
      </w:r>
    </w:p>
    <w:p w:rsidR="00CB4EDA" w:rsidRDefault="00CB4EDA" w:rsidP="00CB4EDA">
      <w:r>
        <w:rPr>
          <w:rFonts w:hint="eastAsia"/>
          <w:noProof/>
        </w:rPr>
        <w:drawing>
          <wp:inline distT="0" distB="0" distL="0" distR="0">
            <wp:extent cx="2724150" cy="1314450"/>
            <wp:effectExtent l="1905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131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6279" w:rsidRDefault="008D6279" w:rsidP="008D6279">
      <w:pPr>
        <w:pStyle w:val="3"/>
      </w:pPr>
      <w:r>
        <w:rPr>
          <w:rFonts w:hint="eastAsia"/>
        </w:rPr>
        <w:t>重写</w:t>
      </w:r>
      <w:r>
        <w:rPr>
          <w:rFonts w:hint="eastAsia"/>
        </w:rPr>
        <w:t>jbpm.default.cfg.xml</w:t>
      </w:r>
    </w:p>
    <w:p w:rsidR="00CB4EDA" w:rsidRDefault="00CB4EDA" w:rsidP="00CB4EDA">
      <w:r>
        <w:rPr>
          <w:rFonts w:hint="eastAsia"/>
        </w:rPr>
        <w:t>去掉</w:t>
      </w:r>
      <w:r>
        <w:rPr>
          <w:rFonts w:hint="eastAsia"/>
        </w:rPr>
        <w:t>jbpm.default.cfg.xml</w:t>
      </w:r>
      <w:r>
        <w:rPr>
          <w:rFonts w:hint="eastAsia"/>
        </w:rPr>
        <w:t>中的自带的</w:t>
      </w:r>
      <w:r>
        <w:rPr>
          <w:rFonts w:hint="eastAsia"/>
        </w:rPr>
        <w:t>Hibernate</w:t>
      </w:r>
      <w:r>
        <w:rPr>
          <w:rFonts w:hint="eastAsia"/>
        </w:rPr>
        <w:t>配置，使其直接用我们</w:t>
      </w:r>
      <w:r>
        <w:rPr>
          <w:rFonts w:hint="eastAsia"/>
        </w:rPr>
        <w:t>Spring</w:t>
      </w:r>
      <w:r>
        <w:rPr>
          <w:rFonts w:hint="eastAsia"/>
        </w:rPr>
        <w:t>中的</w:t>
      </w:r>
      <w:r>
        <w:rPr>
          <w:rFonts w:hint="eastAsia"/>
        </w:rPr>
        <w:t>Hibernate</w:t>
      </w:r>
      <w:r>
        <w:rPr>
          <w:rFonts w:hint="eastAsia"/>
        </w:rPr>
        <w:t>配置，如下所示：</w:t>
      </w:r>
    </w:p>
    <w:p w:rsid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</w:p>
    <w:p w:rsid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   &lt;hibernate-configuration&gt;</w:t>
      </w:r>
    </w:p>
    <w:p w:rsid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     &lt;cfg resource="jbpm.hibernate.cfg.xml" /&gt;     </w:t>
      </w:r>
    </w:p>
    <w:p w:rsid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   &lt;/hibernate-configuration&gt;</w:t>
      </w:r>
    </w:p>
    <w:p w:rsid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   &lt;hibernate-session-factory /&gt;</w:t>
      </w:r>
    </w:p>
    <w:p w:rsid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ript-manager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default-expression-languag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juel"</w:t>
      </w:r>
    </w:p>
    <w:p w:rsid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default-script-languag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juel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CB4EDA" w:rsidRDefault="00CB4EDA" w:rsidP="00CB4ED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ript-language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juel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jbpm.pvm.internal.script.JuelScriptEngineFactory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CB4EDA" w:rsidRDefault="00CB4EDA" w:rsidP="00CB4EDA">
      <w:pPr>
        <w:ind w:firstLine="420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ript-manag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CB4EDA" w:rsidRDefault="00CB4EDA" w:rsidP="00CB4EDA">
      <w:pPr>
        <w:ind w:firstLine="420"/>
        <w:rPr>
          <w:rFonts w:ascii="Courier New" w:hAnsi="Courier New" w:cs="Courier New"/>
          <w:color w:val="008080"/>
          <w:kern w:val="0"/>
          <w:sz w:val="20"/>
          <w:szCs w:val="20"/>
        </w:rPr>
      </w:pPr>
    </w:p>
    <w:p w:rsidR="00CB4EDA" w:rsidRPr="00CB4EDA" w:rsidRDefault="00CB4EDA" w:rsidP="00CB4EDA">
      <w:pPr>
        <w:ind w:firstLine="420"/>
        <w:rPr>
          <w:rFonts w:ascii="Courier New" w:hAnsi="Courier New" w:cs="Courier New"/>
          <w:i/>
          <w:color w:val="008080"/>
          <w:kern w:val="0"/>
          <w:sz w:val="20"/>
          <w:szCs w:val="20"/>
        </w:rPr>
      </w:pPr>
      <w:r w:rsidRPr="00CB4EDA">
        <w:rPr>
          <w:rFonts w:ascii="Courier New" w:hAnsi="Courier New" w:cs="Courier New" w:hint="eastAsia"/>
          <w:i/>
          <w:color w:val="008080"/>
          <w:kern w:val="0"/>
          <w:sz w:val="20"/>
          <w:szCs w:val="20"/>
        </w:rPr>
        <w:t>说明：在这里也可以看到，其是指定使用</w:t>
      </w:r>
      <w:r w:rsidRPr="00CB4EDA">
        <w:rPr>
          <w:rFonts w:ascii="Courier New" w:hAnsi="Courier New" w:cs="Courier New" w:hint="eastAsia"/>
          <w:i/>
          <w:color w:val="008080"/>
          <w:kern w:val="0"/>
          <w:sz w:val="20"/>
          <w:szCs w:val="20"/>
        </w:rPr>
        <w:t>juel</w:t>
      </w:r>
      <w:r w:rsidRPr="00CB4EDA">
        <w:rPr>
          <w:rFonts w:ascii="Courier New" w:hAnsi="Courier New" w:cs="Courier New" w:hint="eastAsia"/>
          <w:i/>
          <w:color w:val="008080"/>
          <w:kern w:val="0"/>
          <w:sz w:val="20"/>
          <w:szCs w:val="20"/>
        </w:rPr>
        <w:t>的脚本引擎库，所以需要把</w:t>
      </w:r>
      <w:r w:rsidRPr="00CB4EDA">
        <w:rPr>
          <w:rFonts w:ascii="Courier New" w:hAnsi="Courier New" w:cs="Courier New" w:hint="eastAsia"/>
          <w:i/>
          <w:color w:val="008080"/>
          <w:kern w:val="0"/>
          <w:sz w:val="20"/>
          <w:szCs w:val="20"/>
        </w:rPr>
        <w:t>juel</w:t>
      </w:r>
      <w:r w:rsidRPr="00CB4EDA">
        <w:rPr>
          <w:rFonts w:ascii="Courier New" w:hAnsi="Courier New" w:cs="Courier New" w:hint="eastAsia"/>
          <w:i/>
          <w:color w:val="008080"/>
          <w:kern w:val="0"/>
          <w:sz w:val="20"/>
          <w:szCs w:val="20"/>
        </w:rPr>
        <w:t>的依赖库加至系统中来。</w:t>
      </w:r>
    </w:p>
    <w:p w:rsidR="00CB4EDA" w:rsidRDefault="00CB4EDA" w:rsidP="008D6279"/>
    <w:p w:rsidR="008D6279" w:rsidRPr="00CB4EDA" w:rsidRDefault="008D6279" w:rsidP="008D6279">
      <w:pPr>
        <w:pStyle w:val="3"/>
      </w:pPr>
      <w:r>
        <w:rPr>
          <w:rFonts w:hint="eastAsia"/>
        </w:rPr>
        <w:t>重写</w:t>
      </w:r>
      <w:r w:rsidRPr="00F92A5C">
        <w:t>jbpm.tx.hibernate.cfg.xml</w:t>
      </w:r>
    </w:p>
    <w:p w:rsidR="00CB4EDA" w:rsidRDefault="00CB4EDA" w:rsidP="00CB4EDA"/>
    <w:p w:rsidR="00F92A5C" w:rsidRDefault="00F92A5C" w:rsidP="00CB4EDA">
      <w:r>
        <w:rPr>
          <w:rFonts w:hint="eastAsia"/>
        </w:rPr>
        <w:t>修改</w:t>
      </w:r>
      <w:r w:rsidRPr="00F92A5C">
        <w:t>jbpm.tx.hibernate.cfg.xml</w:t>
      </w:r>
      <w:r>
        <w:rPr>
          <w:rFonts w:hint="eastAsia"/>
        </w:rPr>
        <w:t>的配置为以下</w:t>
      </w:r>
    </w:p>
    <w:p w:rsidR="00F92A5C" w:rsidRDefault="00F92A5C" w:rsidP="00F92A5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?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xml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.0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encodin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UTF-8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?&gt;</w:t>
      </w:r>
    </w:p>
    <w:p w:rsidR="00F92A5C" w:rsidRDefault="00F92A5C" w:rsidP="00F92A5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jbpm-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F92A5C" w:rsidRDefault="00F92A5C" w:rsidP="00F92A5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cess-engine-contex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F92A5C" w:rsidRDefault="00F92A5C" w:rsidP="00F92A5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mmand-servic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F92A5C" w:rsidRDefault="00F92A5C" w:rsidP="00F92A5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retry-interceptor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F92A5C" w:rsidRDefault="00F92A5C" w:rsidP="00F92A5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nvironment-interceptor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F92A5C" w:rsidRDefault="00F92A5C" w:rsidP="00F92A5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pring-transaction-interceptor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F92A5C" w:rsidRDefault="00F92A5C" w:rsidP="00F92A5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mmand-servic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F92A5C" w:rsidRDefault="00F92A5C" w:rsidP="00F92A5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cess-engine-contex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F92A5C" w:rsidRDefault="00F92A5C" w:rsidP="00F92A5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action-contex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F92A5C" w:rsidRDefault="00F92A5C" w:rsidP="00F92A5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hibernate-sess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urre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true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F92A5C" w:rsidRDefault="00F92A5C" w:rsidP="00F92A5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action-contex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F92A5C" w:rsidRDefault="00F92A5C" w:rsidP="00F92A5C"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jbpm-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CB4EDA" w:rsidRDefault="00CB4EDA" w:rsidP="00CB4EDA"/>
    <w:p w:rsidR="008D6279" w:rsidRDefault="008D6279" w:rsidP="008D6279">
      <w:pPr>
        <w:pStyle w:val="3"/>
      </w:pPr>
      <w:r>
        <w:rPr>
          <w:rFonts w:hint="eastAsia"/>
        </w:rPr>
        <w:t>重写</w:t>
      </w:r>
      <w:r w:rsidRPr="003A6BD1">
        <w:t>jbpm.identity.cfg.xml</w:t>
      </w:r>
      <w:r>
        <w:rPr>
          <w:rFonts w:hint="eastAsia"/>
        </w:rPr>
        <w:t>配置</w:t>
      </w:r>
    </w:p>
    <w:p w:rsidR="008D6279" w:rsidRDefault="008D6279" w:rsidP="00CB4EDA"/>
    <w:p w:rsidR="00CB4EDA" w:rsidRDefault="003A6BD1" w:rsidP="00CB4EDA">
      <w:r>
        <w:rPr>
          <w:rFonts w:hint="eastAsia"/>
        </w:rPr>
        <w:t>修改</w:t>
      </w:r>
      <w:r w:rsidRPr="003A6BD1">
        <w:t>jbpm.identity.cfg.xml</w:t>
      </w:r>
      <w:r>
        <w:rPr>
          <w:rFonts w:hint="eastAsia"/>
        </w:rPr>
        <w:t>的配置如下，以使其识别我们的系统用户为流程的参与者。</w:t>
      </w:r>
    </w:p>
    <w:p w:rsidR="003A6BD1" w:rsidRDefault="003A6BD1" w:rsidP="003A6BD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?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xml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.0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encodin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UTF-8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?&gt;</w:t>
      </w:r>
    </w:p>
    <w:p w:rsidR="003A6BD1" w:rsidRDefault="003A6BD1" w:rsidP="003A6BD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3A6BD1" w:rsidRDefault="003A6BD1" w:rsidP="003A6BD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jbpm-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3A6BD1" w:rsidRDefault="003A6BD1" w:rsidP="003A6BD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action-contex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3A6BD1" w:rsidRDefault="003A6BD1" w:rsidP="003A6BD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objec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m.htsoft.core.jbpm.UserSession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3A6BD1" w:rsidRDefault="003A6BD1" w:rsidP="003A6BD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action-contex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3A6BD1" w:rsidRDefault="003A6BD1" w:rsidP="003A6BD1">
      <w:pPr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jbpm-configura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3A6BD1" w:rsidRDefault="003A6BD1" w:rsidP="003A6BD1">
      <w:pPr>
        <w:rPr>
          <w:rFonts w:ascii="Courier New" w:hAnsi="Courier New" w:cs="Courier New"/>
          <w:color w:val="008080"/>
          <w:kern w:val="0"/>
          <w:sz w:val="20"/>
          <w:szCs w:val="20"/>
        </w:rPr>
      </w:pPr>
    </w:p>
    <w:p w:rsidR="003A6BD1" w:rsidRDefault="003A6BD1" w:rsidP="003A6BD1">
      <w:pPr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说明：</w:t>
      </w:r>
    </w:p>
    <w:p w:rsidR="003A6BD1" w:rsidRDefault="003A6BD1" w:rsidP="003A6BD1">
      <w:pPr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ab/>
      </w:r>
      <w:r w:rsidRPr="003A6BD1">
        <w:rPr>
          <w:rFonts w:ascii="Courier New" w:hAnsi="Courier New" w:cs="Courier New"/>
          <w:color w:val="008080"/>
          <w:kern w:val="0"/>
          <w:sz w:val="20"/>
          <w:szCs w:val="20"/>
        </w:rPr>
        <w:t>UserSession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必须实现</w:t>
      </w:r>
      <w:r w:rsidRPr="003A6BD1">
        <w:rPr>
          <w:rFonts w:ascii="Courier New" w:hAnsi="Courier New" w:cs="Courier New"/>
          <w:color w:val="008080"/>
          <w:kern w:val="0"/>
          <w:sz w:val="20"/>
          <w:szCs w:val="20"/>
        </w:rPr>
        <w:t>IdentitySession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（</w:t>
      </w:r>
      <w:r w:rsidRPr="003A6BD1">
        <w:rPr>
          <w:rFonts w:ascii="Courier New" w:hAnsi="Courier New" w:cs="Courier New"/>
          <w:color w:val="008080"/>
          <w:kern w:val="0"/>
          <w:sz w:val="20"/>
          <w:szCs w:val="20"/>
        </w:rPr>
        <w:t>org.jbpm.pvm.internal.identity.spi.IdentitySession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）接口，对于使流程识别我们的系统的用户与角色，则需要用户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(AppUser)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实现其</w:t>
      </w:r>
      <w:r w:rsidRPr="003A6BD1">
        <w:rPr>
          <w:rFonts w:ascii="Courier New" w:hAnsi="Courier New" w:cs="Courier New"/>
          <w:color w:val="008080"/>
          <w:kern w:val="0"/>
          <w:sz w:val="20"/>
          <w:szCs w:val="20"/>
        </w:rPr>
        <w:t>org.jbpm.api.identity.User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接口，角色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(AppRole)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实现其</w:t>
      </w:r>
      <w:r w:rsidRPr="003A6BD1">
        <w:rPr>
          <w:rFonts w:ascii="Courier New" w:hAnsi="Courier New" w:cs="Courier New"/>
          <w:color w:val="008080"/>
          <w:kern w:val="0"/>
          <w:sz w:val="20"/>
          <w:szCs w:val="20"/>
        </w:rPr>
        <w:t>org.jbpm.api.identity.Group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接口。</w:t>
      </w:r>
    </w:p>
    <w:p w:rsidR="008D6279" w:rsidRDefault="008D6279" w:rsidP="00DD4E5A"/>
    <w:p w:rsidR="002145A1" w:rsidRDefault="002145A1" w:rsidP="00DD4E5A"/>
    <w:p w:rsidR="002145A1" w:rsidRDefault="002145A1" w:rsidP="00DD4E5A">
      <w:r>
        <w:rPr>
          <w:rFonts w:asciiTheme="minorEastAsia" w:hAnsiTheme="minorEastAsia" w:hint="eastAsia"/>
        </w:rPr>
        <w:t>【</w:t>
      </w:r>
      <w:r>
        <w:rPr>
          <w:rFonts w:hint="eastAsia"/>
        </w:rPr>
        <w:t>说明</w:t>
      </w:r>
      <w:r>
        <w:rPr>
          <w:rFonts w:asciiTheme="minorEastAsia" w:hAnsiTheme="minorEastAsia" w:hint="eastAsia"/>
        </w:rPr>
        <w:t>】</w:t>
      </w:r>
    </w:p>
    <w:p w:rsidR="008D6279" w:rsidRDefault="008D6279" w:rsidP="00DD4E5A">
      <w:r>
        <w:rPr>
          <w:rFonts w:hint="eastAsia"/>
        </w:rPr>
        <w:t>完成以上配置后，现在我们可以基于</w:t>
      </w:r>
      <w:r>
        <w:rPr>
          <w:rFonts w:hint="eastAsia"/>
        </w:rPr>
        <w:t>Spring</w:t>
      </w:r>
      <w:r>
        <w:rPr>
          <w:rFonts w:hint="eastAsia"/>
        </w:rPr>
        <w:t>来进行</w:t>
      </w:r>
      <w:r>
        <w:rPr>
          <w:rFonts w:hint="eastAsia"/>
        </w:rPr>
        <w:t>JBPM</w:t>
      </w:r>
      <w:r>
        <w:rPr>
          <w:rFonts w:hint="eastAsia"/>
        </w:rPr>
        <w:t>的流程管理</w:t>
      </w:r>
      <w:r w:rsidR="006828E9">
        <w:rPr>
          <w:rFonts w:hint="eastAsia"/>
        </w:rPr>
        <w:t>，</w:t>
      </w:r>
      <w:r w:rsidR="004B5854">
        <w:rPr>
          <w:rFonts w:hint="eastAsia"/>
        </w:rPr>
        <w:t>在应用程序中，我们是通过</w:t>
      </w:r>
      <w:r w:rsidR="006828E9">
        <w:rPr>
          <w:rFonts w:hint="eastAsia"/>
        </w:rPr>
        <w:t>app-jbpm.xml</w:t>
      </w:r>
      <w:r w:rsidR="006828E9">
        <w:rPr>
          <w:rFonts w:hint="eastAsia"/>
        </w:rPr>
        <w:t>中</w:t>
      </w:r>
      <w:r w:rsidR="004B5854">
        <w:rPr>
          <w:rFonts w:hint="eastAsia"/>
        </w:rPr>
        <w:t>的</w:t>
      </w:r>
      <w:r w:rsidR="006828E9">
        <w:rPr>
          <w:rFonts w:hint="eastAsia"/>
        </w:rPr>
        <w:t>Bean</w:t>
      </w:r>
      <w:r w:rsidR="004B5854">
        <w:rPr>
          <w:rFonts w:hint="eastAsia"/>
        </w:rPr>
        <w:t>提供的接口来完成的</w:t>
      </w:r>
      <w:r w:rsidR="006828E9">
        <w:rPr>
          <w:rFonts w:hint="eastAsia"/>
        </w:rPr>
        <w:t>。</w:t>
      </w:r>
      <w:r w:rsidR="004B5854">
        <w:rPr>
          <w:rFonts w:hint="eastAsia"/>
        </w:rPr>
        <w:t>以下这些</w:t>
      </w:r>
      <w:r w:rsidR="004B5854">
        <w:rPr>
          <w:rFonts w:hint="eastAsia"/>
        </w:rPr>
        <w:t>Bean</w:t>
      </w:r>
      <w:r w:rsidR="004B5854">
        <w:rPr>
          <w:rFonts w:hint="eastAsia"/>
        </w:rPr>
        <w:t>的说明：</w:t>
      </w:r>
    </w:p>
    <w:p w:rsidR="006828E9" w:rsidRDefault="006828E9" w:rsidP="00DD4E5A"/>
    <w:p w:rsidR="006828E9" w:rsidRDefault="006828E9" w:rsidP="00DD4E5A">
      <w:r>
        <w:rPr>
          <w:rFonts w:hint="eastAsia"/>
        </w:rPr>
        <w:t>P</w:t>
      </w:r>
      <w:r w:rsidRPr="006828E9">
        <w:t>rocessEngine</w:t>
      </w:r>
      <w:r>
        <w:rPr>
          <w:rFonts w:hint="eastAsia"/>
        </w:rPr>
        <w:t>：</w:t>
      </w:r>
      <w:r w:rsidR="00D056F4">
        <w:rPr>
          <w:rFonts w:hint="eastAsia"/>
        </w:rPr>
        <w:t>流程引擎服务总入口，可以获得其他</w:t>
      </w:r>
      <w:r w:rsidR="00D056F4">
        <w:rPr>
          <w:rFonts w:hint="eastAsia"/>
        </w:rPr>
        <w:t>Service</w:t>
      </w:r>
    </w:p>
    <w:p w:rsidR="006828E9" w:rsidRDefault="006828E9" w:rsidP="00DD4E5A">
      <w:r>
        <w:rPr>
          <w:rFonts w:hint="eastAsia"/>
        </w:rPr>
        <w:t>R</w:t>
      </w:r>
      <w:r w:rsidRPr="006828E9">
        <w:t>epositoryService</w:t>
      </w:r>
      <w:r>
        <w:rPr>
          <w:rFonts w:hint="eastAsia"/>
        </w:rPr>
        <w:t>：</w:t>
      </w:r>
      <w:r w:rsidR="00D056F4">
        <w:rPr>
          <w:rFonts w:hint="eastAsia"/>
        </w:rPr>
        <w:t>流程定义库服务类</w:t>
      </w:r>
    </w:p>
    <w:p w:rsidR="006828E9" w:rsidRDefault="006828E9" w:rsidP="00DD4E5A">
      <w:r>
        <w:rPr>
          <w:rFonts w:hint="eastAsia"/>
        </w:rPr>
        <w:t>E</w:t>
      </w:r>
      <w:r w:rsidRPr="006828E9">
        <w:t>xecutionService</w:t>
      </w:r>
      <w:r>
        <w:rPr>
          <w:rFonts w:hint="eastAsia"/>
        </w:rPr>
        <w:t>：</w:t>
      </w:r>
      <w:r w:rsidR="00D056F4">
        <w:rPr>
          <w:rFonts w:hint="eastAsia"/>
        </w:rPr>
        <w:t>流程执行服务类</w:t>
      </w:r>
    </w:p>
    <w:p w:rsidR="006828E9" w:rsidRDefault="006828E9" w:rsidP="00DD4E5A">
      <w:r>
        <w:rPr>
          <w:rFonts w:hint="eastAsia"/>
        </w:rPr>
        <w:t>T</w:t>
      </w:r>
      <w:r w:rsidRPr="006828E9">
        <w:t>askService</w:t>
      </w:r>
      <w:r>
        <w:rPr>
          <w:rFonts w:hint="eastAsia"/>
        </w:rPr>
        <w:t>：</w:t>
      </w:r>
      <w:r w:rsidR="00D056F4">
        <w:rPr>
          <w:rFonts w:hint="eastAsia"/>
        </w:rPr>
        <w:t>流程任务服务类</w:t>
      </w:r>
    </w:p>
    <w:p w:rsidR="006828E9" w:rsidRDefault="006828E9" w:rsidP="00DD4E5A">
      <w:r>
        <w:rPr>
          <w:rFonts w:hint="eastAsia"/>
        </w:rPr>
        <w:t>H</w:t>
      </w:r>
      <w:r w:rsidRPr="006828E9">
        <w:t>istoryService</w:t>
      </w:r>
      <w:r>
        <w:rPr>
          <w:rFonts w:hint="eastAsia"/>
        </w:rPr>
        <w:t>：</w:t>
      </w:r>
      <w:r w:rsidR="00D056F4">
        <w:rPr>
          <w:rFonts w:hint="eastAsia"/>
        </w:rPr>
        <w:t>历史任务服务类</w:t>
      </w:r>
    </w:p>
    <w:p w:rsidR="006828E9" w:rsidRDefault="006828E9" w:rsidP="00DD4E5A">
      <w:r>
        <w:rPr>
          <w:rFonts w:hint="eastAsia"/>
        </w:rPr>
        <w:t>I</w:t>
      </w:r>
      <w:r w:rsidRPr="006828E9">
        <w:t>dentityService</w:t>
      </w:r>
      <w:r>
        <w:rPr>
          <w:rFonts w:hint="eastAsia"/>
        </w:rPr>
        <w:t>：</w:t>
      </w:r>
      <w:r w:rsidR="0051442F">
        <w:rPr>
          <w:rFonts w:hint="eastAsia"/>
        </w:rPr>
        <w:t>用户与</w:t>
      </w:r>
      <w:r w:rsidR="00D056F4">
        <w:rPr>
          <w:rFonts w:hint="eastAsia"/>
        </w:rPr>
        <w:t>角色服务类</w:t>
      </w:r>
    </w:p>
    <w:p w:rsidR="008D6279" w:rsidRDefault="008D6279" w:rsidP="00DD4E5A"/>
    <w:p w:rsidR="00E14B1C" w:rsidRDefault="00E14B1C" w:rsidP="00E14B1C">
      <w:pPr>
        <w:pStyle w:val="1"/>
      </w:pPr>
      <w:r>
        <w:rPr>
          <w:rFonts w:hint="eastAsia"/>
        </w:rPr>
        <w:lastRenderedPageBreak/>
        <w:t>JBPM</w:t>
      </w:r>
      <w:r>
        <w:rPr>
          <w:rFonts w:hint="eastAsia"/>
        </w:rPr>
        <w:t>工作流扩展</w:t>
      </w:r>
    </w:p>
    <w:p w:rsidR="00E14B1C" w:rsidRDefault="00E14B1C" w:rsidP="007B3659">
      <w:pPr>
        <w:pStyle w:val="2"/>
      </w:pPr>
      <w:bookmarkStart w:id="1" w:name="_Toc249335081"/>
      <w:r>
        <w:rPr>
          <w:rFonts w:hint="eastAsia"/>
        </w:rPr>
        <w:t>JBPM</w:t>
      </w:r>
      <w:r>
        <w:rPr>
          <w:rFonts w:hint="eastAsia"/>
        </w:rPr>
        <w:t>常用术语</w:t>
      </w:r>
      <w:bookmarkEnd w:id="1"/>
    </w:p>
    <w:p w:rsidR="00E14B1C" w:rsidRDefault="00E14B1C" w:rsidP="00E14B1C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工作流引擎组件：核心组合负责生成流程运行的各实例及数据，以及管理流程的运行及结束。</w:t>
      </w:r>
    </w:p>
    <w:p w:rsidR="00E14B1C" w:rsidRDefault="00E14B1C" w:rsidP="00E14B1C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流程定义：预先定义好的业务逻辑流程。</w:t>
      </w:r>
    </w:p>
    <w:p w:rsidR="00E14B1C" w:rsidRPr="00157C22" w:rsidRDefault="00E14B1C" w:rsidP="00E14B1C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流程实例：业务流程实际运行过程</w:t>
      </w:r>
    </w:p>
    <w:p w:rsidR="00E14B1C" w:rsidRPr="005E71DE" w:rsidRDefault="00E14B1C" w:rsidP="00E14B1C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流程库（</w:t>
      </w:r>
      <w:r>
        <w:rPr>
          <w:rFonts w:hint="eastAsia"/>
        </w:rPr>
        <w:t>R</w:t>
      </w:r>
      <w:r w:rsidRPr="00562D03">
        <w:t>epository</w:t>
      </w:r>
      <w:r>
        <w:rPr>
          <w:rFonts w:hint="eastAsia"/>
        </w:rPr>
        <w:t>）存放所有的流程定义，也可以认为是流程发布的存放库。</w:t>
      </w:r>
    </w:p>
    <w:p w:rsidR="00E14B1C" w:rsidRPr="00045C0E" w:rsidRDefault="00E14B1C" w:rsidP="00E14B1C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任务：逻辑上定义给需要流程的参与人员处理的工作</w:t>
      </w:r>
    </w:p>
    <w:p w:rsidR="00E14B1C" w:rsidRDefault="00E14B1C" w:rsidP="00E14B1C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用户组：代表一组用户，可认为某一类型或某些角色的所有用户。</w:t>
      </w:r>
    </w:p>
    <w:p w:rsidR="00E14B1C" w:rsidRDefault="00E14B1C" w:rsidP="00E14B1C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用户：参与流程任务的特定用户</w:t>
      </w:r>
    </w:p>
    <w:p w:rsidR="00E14B1C" w:rsidRDefault="00E14B1C" w:rsidP="00E14B1C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候选用户：参与流程任务的候选用户，即某些任务在某些情况下可以转给候选用户来处理。</w:t>
      </w:r>
    </w:p>
    <w:p w:rsidR="00E14B1C" w:rsidRDefault="00E14B1C" w:rsidP="00E14B1C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待办任务：指流程参与者目前需要处理的任务</w:t>
      </w:r>
    </w:p>
    <w:p w:rsidR="00E14B1C" w:rsidRDefault="00E14B1C" w:rsidP="00E14B1C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任务表单：用户在处理某任务时，需要填写内容，称之为表单。</w:t>
      </w:r>
    </w:p>
    <w:p w:rsidR="002A403B" w:rsidRDefault="002A403B" w:rsidP="002A403B">
      <w:pPr>
        <w:pStyle w:val="a5"/>
        <w:ind w:left="840" w:firstLineChars="0" w:firstLine="0"/>
      </w:pPr>
    </w:p>
    <w:p w:rsidR="002A403B" w:rsidRDefault="002A403B" w:rsidP="002A403B">
      <w:pPr>
        <w:pStyle w:val="a5"/>
        <w:ind w:left="840" w:firstLineChars="0" w:firstLine="0"/>
      </w:pPr>
    </w:p>
    <w:p w:rsidR="00E14B1C" w:rsidRDefault="00E14B1C" w:rsidP="00E14B1C">
      <w:r>
        <w:rPr>
          <w:rFonts w:hint="eastAsia"/>
        </w:rPr>
        <w:t>由于</w:t>
      </w:r>
      <w:r>
        <w:rPr>
          <w:rFonts w:hint="eastAsia"/>
        </w:rPr>
        <w:t>JBPM</w:t>
      </w:r>
      <w:r>
        <w:rPr>
          <w:rFonts w:hint="eastAsia"/>
        </w:rPr>
        <w:t>只是处理流程，所以在流程的处理过程中，其任务表单需要由开发人员来定制开发，而表单的数据也没有进行较好的存储，这为查询及管理流程任务带来很大不便，因而需要进行扩展。</w:t>
      </w:r>
    </w:p>
    <w:p w:rsidR="00E14B1C" w:rsidRDefault="00E14B1C" w:rsidP="00E14B1C">
      <w:r>
        <w:rPr>
          <w:rFonts w:hint="eastAsia"/>
        </w:rPr>
        <w:tab/>
      </w:r>
    </w:p>
    <w:p w:rsidR="00E14B1C" w:rsidRDefault="00E14B1C" w:rsidP="00E14B1C">
      <w:r>
        <w:rPr>
          <w:rFonts w:hint="eastAsia"/>
        </w:rPr>
        <w:tab/>
      </w:r>
      <w:r>
        <w:rPr>
          <w:rFonts w:hint="eastAsia"/>
        </w:rPr>
        <w:t>流程的表设计如下：</w:t>
      </w:r>
    </w:p>
    <w:p w:rsidR="00E14B1C" w:rsidRDefault="00E14B1C" w:rsidP="00E14B1C">
      <w:r>
        <w:rPr>
          <w:rFonts w:hint="eastAsia"/>
        </w:rPr>
        <w:tab/>
      </w:r>
      <w:r w:rsidR="00522727">
        <w:rPr>
          <w:rFonts w:hint="eastAsia"/>
          <w:noProof/>
        </w:rPr>
        <w:drawing>
          <wp:inline distT="0" distB="0" distL="0" distR="0">
            <wp:extent cx="5274310" cy="3224029"/>
            <wp:effectExtent l="19050" t="0" r="2540" b="0"/>
            <wp:docPr id="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240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4B1C" w:rsidRDefault="00E14B1C" w:rsidP="007B3659">
      <w:pPr>
        <w:pStyle w:val="2"/>
      </w:pPr>
      <w:bookmarkStart w:id="2" w:name="_Toc249335082"/>
      <w:r>
        <w:rPr>
          <w:rFonts w:hint="eastAsia"/>
        </w:rPr>
        <w:lastRenderedPageBreak/>
        <w:t>流程扩展表说明</w:t>
      </w:r>
      <w:bookmarkEnd w:id="2"/>
    </w:p>
    <w:p w:rsidR="00E14B1C" w:rsidRDefault="00E14B1C" w:rsidP="00E14B1C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流程分类</w:t>
      </w:r>
      <w:r>
        <w:rPr>
          <w:rFonts w:hint="eastAsia"/>
        </w:rPr>
        <w:t>[pro_type]</w:t>
      </w:r>
      <w:r>
        <w:rPr>
          <w:rFonts w:hint="eastAsia"/>
        </w:rPr>
        <w:t>：为了方便流程管理而进行了分类。</w:t>
      </w:r>
    </w:p>
    <w:p w:rsidR="00E14B1C" w:rsidRDefault="00E14B1C" w:rsidP="00E14B1C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流程定义</w:t>
      </w:r>
      <w:r>
        <w:rPr>
          <w:rFonts w:hint="eastAsia"/>
        </w:rPr>
        <w:t>[pro_definition]</w:t>
      </w:r>
      <w:r>
        <w:rPr>
          <w:rFonts w:hint="eastAsia"/>
        </w:rPr>
        <w:t>：是本系统的流程定义，其中字段“流程定义</w:t>
      </w:r>
      <w:r>
        <w:rPr>
          <w:rFonts w:hint="eastAsia"/>
        </w:rPr>
        <w:t>XML</w:t>
      </w:r>
      <w:r>
        <w:rPr>
          <w:rFonts w:hint="eastAsia"/>
        </w:rPr>
        <w:t>”是</w:t>
      </w:r>
      <w:r>
        <w:rPr>
          <w:rFonts w:hint="eastAsia"/>
        </w:rPr>
        <w:t>JBPM</w:t>
      </w:r>
      <w:r>
        <w:rPr>
          <w:rFonts w:hint="eastAsia"/>
        </w:rPr>
        <w:t>中的流程定义的格式。</w:t>
      </w:r>
    </w:p>
    <w:p w:rsidR="00E14B1C" w:rsidRDefault="00E14B1C" w:rsidP="00E14B1C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流程运行</w:t>
      </w:r>
      <w:r>
        <w:rPr>
          <w:rFonts w:hint="eastAsia"/>
        </w:rPr>
        <w:t>[process_run]</w:t>
      </w:r>
      <w:r>
        <w:rPr>
          <w:rFonts w:hint="eastAsia"/>
        </w:rPr>
        <w:t>：当流程运行时，会有相应的运行的显示，特别是在国内企业的使用习惯中，都希望看到是哪一个流程（流程的标题），哪一个用户启动的，其运行状态如何。该表就是记录这些信息以方便查询。</w:t>
      </w:r>
    </w:p>
    <w:p w:rsidR="00E14B1C" w:rsidRDefault="00E14B1C" w:rsidP="00E14B1C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流程表单</w:t>
      </w:r>
      <w:r>
        <w:rPr>
          <w:rFonts w:hint="eastAsia"/>
        </w:rPr>
        <w:t>[process_form]</w:t>
      </w:r>
      <w:r>
        <w:rPr>
          <w:rFonts w:hint="eastAsia"/>
        </w:rPr>
        <w:t>运行过程中，流程会进行不同的任务，</w:t>
      </w:r>
      <w:r w:rsidR="00324337">
        <w:rPr>
          <w:rFonts w:hint="eastAsia"/>
        </w:rPr>
        <w:t>每个任务都会有相应的表单及数据需要存储，而该表则存储表单的信息，同时也存储不同的执行人。</w:t>
      </w:r>
    </w:p>
    <w:p w:rsidR="00E14B1C" w:rsidRDefault="00E14B1C" w:rsidP="00E14B1C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流程表单数据</w:t>
      </w:r>
      <w:r>
        <w:rPr>
          <w:rFonts w:hint="eastAsia"/>
        </w:rPr>
        <w:t>[form_data]</w:t>
      </w:r>
      <w:r>
        <w:rPr>
          <w:rFonts w:hint="eastAsia"/>
        </w:rPr>
        <w:t>任务表单的数据。</w:t>
      </w:r>
    </w:p>
    <w:p w:rsidR="00E14B1C" w:rsidRDefault="00E14B1C" w:rsidP="00E14B1C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流程表单附件</w:t>
      </w:r>
      <w:r>
        <w:rPr>
          <w:rFonts w:hint="eastAsia"/>
        </w:rPr>
        <w:t>[form_file]</w:t>
      </w:r>
      <w:r>
        <w:rPr>
          <w:rFonts w:hint="eastAsia"/>
        </w:rPr>
        <w:t>放置流程表单的数据。</w:t>
      </w:r>
    </w:p>
    <w:p w:rsidR="00E14B1C" w:rsidRDefault="00E14B1C" w:rsidP="00E14B1C"/>
    <w:p w:rsidR="00E14B1C" w:rsidRDefault="00E14B1C" w:rsidP="007B3659">
      <w:pPr>
        <w:pStyle w:val="2"/>
      </w:pPr>
      <w:bookmarkStart w:id="3" w:name="_Toc249335083"/>
      <w:r>
        <w:rPr>
          <w:rFonts w:hint="eastAsia"/>
        </w:rPr>
        <w:t>流程任务的人员授予：</w:t>
      </w:r>
      <w:bookmarkEnd w:id="3"/>
    </w:p>
    <w:p w:rsidR="00E14B1C" w:rsidRDefault="00E14B1C" w:rsidP="00E14B1C">
      <w:r>
        <w:rPr>
          <w:rFonts w:hint="eastAsia"/>
        </w:rPr>
        <w:tab/>
      </w:r>
      <w:r>
        <w:rPr>
          <w:rFonts w:hint="eastAsia"/>
        </w:rPr>
        <w:t>流程任务最终都需要指定人员来执行，任务的执行人员可以在流程的定义文件（ＸＭＬ）中来指定，这种方式我们也称之为前绑定角色或人员，但是那样会导致流程在运行起来修改指定的执行人员并不方便，要加强这种灵活，则需要进行使用后绑定的方式，则流程发布后，可以再通过程序或界面去设置其每个任务执行的人员或角色，或在任务执行的过程中，指定其对应的执行人员。</w:t>
      </w:r>
    </w:p>
    <w:p w:rsidR="00E14B1C" w:rsidRDefault="00E14B1C" w:rsidP="00E14B1C"/>
    <w:p w:rsidR="00E14B1C" w:rsidRDefault="00E14B1C" w:rsidP="00E14B1C">
      <w:r>
        <w:rPr>
          <w:rFonts w:hint="eastAsia"/>
        </w:rPr>
        <w:t>后设置的每个任务指定的执行人员或角色的信息则存储在</w:t>
      </w:r>
      <w:r>
        <w:rPr>
          <w:rFonts w:hint="eastAsia"/>
        </w:rPr>
        <w:t>pro_user_assign</w:t>
      </w:r>
      <w:r>
        <w:rPr>
          <w:rFonts w:hint="eastAsia"/>
        </w:rPr>
        <w:t>表中，其设置的界面如下所示：</w:t>
      </w:r>
    </w:p>
    <w:p w:rsidR="00E14B1C" w:rsidRDefault="00E14B1C" w:rsidP="00E14B1C">
      <w:r>
        <w:rPr>
          <w:rFonts w:hint="eastAsia"/>
          <w:noProof/>
        </w:rPr>
        <w:drawing>
          <wp:inline distT="0" distB="0" distL="0" distR="0">
            <wp:extent cx="5274310" cy="2447488"/>
            <wp:effectExtent l="19050" t="0" r="2540" b="0"/>
            <wp:docPr id="1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74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4B1C" w:rsidRDefault="00E14B1C" w:rsidP="00E14B1C"/>
    <w:p w:rsidR="00E14B1C" w:rsidRPr="002A55C0" w:rsidRDefault="002A403B" w:rsidP="00E14B1C">
      <w:r>
        <w:rPr>
          <w:rFonts w:hint="eastAsia"/>
        </w:rPr>
        <w:t>指定</w:t>
      </w:r>
      <w:r w:rsidR="00161184">
        <w:rPr>
          <w:rFonts w:hint="eastAsia"/>
        </w:rPr>
        <w:t>了</w:t>
      </w:r>
      <w:r w:rsidR="00E14B1C">
        <w:rPr>
          <w:rFonts w:hint="eastAsia"/>
        </w:rPr>
        <w:t>执行人后，当流程进入该任务后，会自动分配给该用户来执行。</w:t>
      </w:r>
    </w:p>
    <w:p w:rsidR="00E14B1C" w:rsidRDefault="00E14B1C" w:rsidP="00E14B1C">
      <w:r>
        <w:rPr>
          <w:rFonts w:hint="eastAsia"/>
        </w:rPr>
        <w:t>也可以在提交任务时，指定一个参数（</w:t>
      </w:r>
      <w:r w:rsidRPr="004A1BC5">
        <w:t>flowAssignId</w:t>
      </w:r>
      <w:r>
        <w:rPr>
          <w:rFonts w:hint="eastAsia"/>
        </w:rPr>
        <w:t>），设置为用户的</w:t>
      </w:r>
      <w:r>
        <w:rPr>
          <w:rFonts w:hint="eastAsia"/>
        </w:rPr>
        <w:t>id</w:t>
      </w:r>
      <w:r>
        <w:rPr>
          <w:rFonts w:hint="eastAsia"/>
        </w:rPr>
        <w:t>，执行时会优先设置，这种方式适合于在任务表单中指定下一个任务执行的人员。</w:t>
      </w:r>
    </w:p>
    <w:p w:rsidR="00E14B1C" w:rsidRDefault="00E14B1C" w:rsidP="00E14B1C"/>
    <w:p w:rsidR="00E14B1C" w:rsidRDefault="00E14B1C" w:rsidP="00E14B1C">
      <w:r>
        <w:rPr>
          <w:rFonts w:hint="eastAsia"/>
        </w:rPr>
        <w:t>其实现的原理请参考</w:t>
      </w:r>
      <w:r>
        <w:rPr>
          <w:rFonts w:hint="eastAsia"/>
        </w:rPr>
        <w:t>JbpmServiceImpl.java</w:t>
      </w:r>
      <w:r>
        <w:rPr>
          <w:rFonts w:hint="eastAsia"/>
        </w:rPr>
        <w:t>中的</w:t>
      </w:r>
      <w:r w:rsidRPr="00FA2E49">
        <w:t>assignTask</w:t>
      </w:r>
      <w:r>
        <w:rPr>
          <w:rFonts w:hint="eastAsia"/>
        </w:rPr>
        <w:t>方法，其任务的指派过程如下所示：</w:t>
      </w:r>
    </w:p>
    <w:p w:rsidR="00E14B1C" w:rsidRDefault="00E14B1C" w:rsidP="00E14B1C"/>
    <w:p w:rsidR="00E14B1C" w:rsidRDefault="00EF6963" w:rsidP="00E14B1C">
      <w:r>
        <w:object w:dxaOrig="4711" w:dyaOrig="10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.75pt;height:366pt" o:ole="">
            <v:imagedata r:id="rId24" o:title=""/>
          </v:shape>
          <o:OLEObject Type="Embed" ProgID="Visio.Drawing.11" ShapeID="_x0000_i1025" DrawAspect="Content" ObjectID="_1323780240" r:id="rId25"/>
        </w:object>
      </w:r>
    </w:p>
    <w:p w:rsidR="00EF6963" w:rsidRDefault="00EF6963" w:rsidP="00E14B1C"/>
    <w:p w:rsidR="00E14B1C" w:rsidRDefault="009F6369" w:rsidP="008939FC">
      <w:pPr>
        <w:pStyle w:val="2"/>
      </w:pPr>
      <w:r>
        <w:rPr>
          <w:rFonts w:hint="eastAsia"/>
        </w:rPr>
        <w:t>最终的</w:t>
      </w:r>
      <w:r w:rsidR="00EF6963">
        <w:rPr>
          <w:rFonts w:hint="eastAsia"/>
        </w:rPr>
        <w:t>流程发布</w:t>
      </w:r>
    </w:p>
    <w:p w:rsidR="008939FC" w:rsidRDefault="008939FC" w:rsidP="008939FC">
      <w:pPr>
        <w:pStyle w:val="3"/>
      </w:pPr>
      <w:r>
        <w:rPr>
          <w:rFonts w:hint="eastAsia"/>
        </w:rPr>
        <w:t>定义流程</w:t>
      </w:r>
    </w:p>
    <w:p w:rsidR="008939FC" w:rsidRDefault="00633B19" w:rsidP="008939FC">
      <w:r>
        <w:rPr>
          <w:rFonts w:hint="eastAsia"/>
        </w:rPr>
        <w:t>使用</w:t>
      </w:r>
      <w:r>
        <w:rPr>
          <w:rFonts w:hint="eastAsia"/>
        </w:rPr>
        <w:t>Jbpm Eclipse plugin</w:t>
      </w:r>
      <w:r w:rsidR="008939FC">
        <w:rPr>
          <w:rFonts w:hint="eastAsia"/>
        </w:rPr>
        <w:t>定义流程如下所示：</w:t>
      </w:r>
    </w:p>
    <w:p w:rsidR="008939FC" w:rsidRPr="008939FC" w:rsidRDefault="008939FC" w:rsidP="008939FC"/>
    <w:p w:rsidR="00C345D6" w:rsidRDefault="007B3659" w:rsidP="009F745C">
      <w:r>
        <w:rPr>
          <w:rFonts w:hint="eastAsia"/>
          <w:noProof/>
        </w:rPr>
        <w:lastRenderedPageBreak/>
        <w:drawing>
          <wp:inline distT="0" distB="0" distL="0" distR="0">
            <wp:extent cx="5274310" cy="4001201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012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39FC" w:rsidRDefault="008939FC" w:rsidP="008939FC"/>
    <w:p w:rsidR="008939FC" w:rsidRPr="008939FC" w:rsidRDefault="008939FC" w:rsidP="008939FC">
      <w:r>
        <w:rPr>
          <w:rFonts w:hint="eastAsia"/>
        </w:rPr>
        <w:t>其定义的</w:t>
      </w:r>
      <w:r>
        <w:rPr>
          <w:rFonts w:hint="eastAsia"/>
        </w:rPr>
        <w:t>XML</w:t>
      </w:r>
      <w:r>
        <w:rPr>
          <w:rFonts w:hint="eastAsia"/>
        </w:rPr>
        <w:t>文件如下所示：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?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xml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.0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encodin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GBK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?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cess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k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buyCarFlow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购车流程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jbpm.org/4.0/jpdl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tar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96,22,48,48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开始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-143,-11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 xml:space="preserve">"to 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输入购车预算金额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输入购车预算金额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tar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ask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53,104,133,52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输入购车预算金额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-92,-11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 xml:space="preserve">"to 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金额条件判断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金额条件判断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ask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cis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97,184,48,48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金额条件判断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-83,-17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金额小于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2000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副经理审批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d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exp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#{reqAmount&amp;lt;2000}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-28,-16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金额大于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 xml:space="preserve">2000"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总经理审批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d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exp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#{reqAmount&amp;gt;2000}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ci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ask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0,271,98,52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副经理审批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-47,-17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 xml:space="preserve">"to 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取消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取消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-71,-17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 xml:space="preserve">"to 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财务审批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财务审批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ask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ask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379,264,92,52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总经理审批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-47,-17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 xml:space="preserve">"to 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取消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取消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-71,-17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 xml:space="preserve">"to 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财务审批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财务审批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ask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ask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72,365,92,52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财务审批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-47,-17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 xml:space="preserve">"to 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取消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取消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-47,-17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 xml:space="preserve">"to 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结束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结束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ask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nd-cancel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95,272,48,48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取消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end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97,460,48,48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结束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939FC" w:rsidRDefault="008939FC" w:rsidP="008939FC">
      <w:r w:rsidRPr="008939FC"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 w:rsidRPr="008939FC">
        <w:rPr>
          <w:rFonts w:ascii="Courier New" w:hAnsi="Courier New" w:cs="Courier New"/>
          <w:color w:val="3F7F7F"/>
          <w:kern w:val="0"/>
          <w:sz w:val="20"/>
          <w:szCs w:val="20"/>
        </w:rPr>
        <w:t>process</w:t>
      </w:r>
      <w:r w:rsidRPr="008939FC"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pStyle w:val="a5"/>
        <w:ind w:left="420" w:firstLineChars="0" w:firstLine="0"/>
      </w:pPr>
    </w:p>
    <w:p w:rsidR="008939FC" w:rsidRDefault="008939FC" w:rsidP="008939FC">
      <w:pPr>
        <w:pStyle w:val="a5"/>
        <w:ind w:left="420" w:firstLineChars="0" w:firstLine="0"/>
      </w:pPr>
      <w:r>
        <w:rPr>
          <w:rFonts w:hint="eastAsia"/>
        </w:rPr>
        <w:t>说明：</w:t>
      </w:r>
    </w:p>
    <w:p w:rsidR="008939FC" w:rsidRDefault="008939FC" w:rsidP="008939FC">
      <w:pPr>
        <w:pStyle w:val="a5"/>
        <w:ind w:left="420" w:firstLineChars="0" w:firstLine="0"/>
      </w:pPr>
      <w:r>
        <w:rPr>
          <w:rFonts w:hint="eastAsia"/>
        </w:rPr>
        <w:t>1</w:t>
      </w:r>
      <w:r>
        <w:rPr>
          <w:rFonts w:hint="eastAsia"/>
        </w:rPr>
        <w:t>．注意以下这部分的定义</w:t>
      </w:r>
    </w:p>
    <w:p w:rsidR="008939FC" w:rsidRDefault="008939FC" w:rsidP="008939FC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-83,-17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金额小于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2000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副经理审批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d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exp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#{reqAmount&amp;lt;2000}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-28,-16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金额大于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 xml:space="preserve">2000"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总经理审批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d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exp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#{reqAmount&amp;gt;2000}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939FC" w:rsidRDefault="008939FC" w:rsidP="008939FC">
      <w:pPr>
        <w:pStyle w:val="a5"/>
        <w:ind w:left="420" w:firstLineChars="0" w:firstLine="0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939FC" w:rsidRDefault="008939FC" w:rsidP="008939FC">
      <w:pPr>
        <w:pStyle w:val="a5"/>
        <w:ind w:left="420" w:firstLineChars="0" w:firstLine="0"/>
        <w:rPr>
          <w:rFonts w:ascii="Courier New" w:hAnsi="Courier New" w:cs="Courier New"/>
          <w:color w:val="008080"/>
          <w:kern w:val="0"/>
          <w:sz w:val="20"/>
          <w:szCs w:val="20"/>
        </w:rPr>
      </w:pPr>
    </w:p>
    <w:p w:rsidR="008939FC" w:rsidRDefault="008939FC" w:rsidP="008939FC">
      <w:pPr>
        <w:pStyle w:val="a5"/>
        <w:ind w:left="420" w:firstLineChars="0" w:firstLine="0"/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其使用了表达式来进行条件的跳转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,</w:t>
      </w:r>
      <w:r w:rsidRPr="00E33872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reqAmount</w:t>
      </w:r>
      <w:r>
        <w:rPr>
          <w:rFonts w:ascii="Courier New" w:hAnsi="Courier New" w:cs="Courier New" w:hint="eastAsia"/>
          <w:i/>
          <w:iCs/>
          <w:color w:val="2A00FF"/>
          <w:kern w:val="0"/>
          <w:sz w:val="20"/>
          <w:szCs w:val="20"/>
        </w:rPr>
        <w:t>代表为流程表单中提交的数据字段名称，在后面我们会在表单中使用该字段名称。</w:t>
      </w:r>
    </w:p>
    <w:p w:rsidR="009F745C" w:rsidRDefault="009F745C" w:rsidP="009F745C"/>
    <w:p w:rsidR="00DB589A" w:rsidRDefault="00DB589A" w:rsidP="00567B7A">
      <w:pPr>
        <w:pStyle w:val="3"/>
      </w:pPr>
      <w:r>
        <w:rPr>
          <w:rFonts w:hint="eastAsia"/>
        </w:rPr>
        <w:t>在</w:t>
      </w:r>
      <w:r w:rsidR="00534EFF">
        <w:rPr>
          <w:rFonts w:hint="eastAsia"/>
        </w:rPr>
        <w:t>系统</w:t>
      </w:r>
      <w:r w:rsidR="000E1D7F">
        <w:rPr>
          <w:rFonts w:hint="eastAsia"/>
        </w:rPr>
        <w:t>中发布</w:t>
      </w:r>
      <w:r>
        <w:rPr>
          <w:rFonts w:hint="eastAsia"/>
        </w:rPr>
        <w:t>流程</w:t>
      </w:r>
    </w:p>
    <w:p w:rsidR="00DB589A" w:rsidRDefault="00DB589A" w:rsidP="00DB589A">
      <w:pPr>
        <w:ind w:left="420"/>
      </w:pPr>
      <w:r>
        <w:rPr>
          <w:rFonts w:hint="eastAsia"/>
        </w:rPr>
        <w:t>点击流程管理菜单中的流程管理，点击左流程左分类其中一项，再点“发布流程”按钮，如下所示：</w:t>
      </w:r>
    </w:p>
    <w:p w:rsidR="00DB589A" w:rsidRDefault="00DB589A" w:rsidP="00DB589A">
      <w:pPr>
        <w:ind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953835"/>
            <wp:effectExtent l="19050" t="0" r="2540" b="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3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589A" w:rsidRDefault="00DB589A" w:rsidP="00DB589A">
      <w:pPr>
        <w:ind w:left="420"/>
      </w:pPr>
      <w:r>
        <w:rPr>
          <w:rFonts w:hint="eastAsia"/>
        </w:rPr>
        <w:t>把以上</w:t>
      </w:r>
      <w:r>
        <w:rPr>
          <w:rFonts w:hint="eastAsia"/>
        </w:rPr>
        <w:t>XML</w:t>
      </w:r>
      <w:r>
        <w:rPr>
          <w:rFonts w:hint="eastAsia"/>
        </w:rPr>
        <w:t>文件拷至该对话框。并且填写好流程名称为“购车请款”，注意，流程名称写好后，最好不要更改，否则后面的流程表单的路径也需要更改。再点击“保存”按钮，则成功发布了一个流程定义。</w:t>
      </w:r>
    </w:p>
    <w:p w:rsidR="00DB589A" w:rsidRPr="00B151E2" w:rsidRDefault="00DB589A" w:rsidP="00DB589A">
      <w:pPr>
        <w:ind w:left="420"/>
      </w:pPr>
    </w:p>
    <w:p w:rsidR="00DB589A" w:rsidRDefault="00DB589A" w:rsidP="00DB589A"/>
    <w:p w:rsidR="00DB589A" w:rsidRDefault="00DB589A" w:rsidP="00567B7A">
      <w:pPr>
        <w:pStyle w:val="3"/>
      </w:pPr>
      <w:r>
        <w:rPr>
          <w:rFonts w:hint="eastAsia"/>
        </w:rPr>
        <w:t>分配任务节点的处理人员或角色</w:t>
      </w:r>
    </w:p>
    <w:p w:rsidR="00DB589A" w:rsidRDefault="00DB589A" w:rsidP="00DB589A">
      <w:pPr>
        <w:pStyle w:val="a5"/>
        <w:ind w:left="420" w:firstLineChars="0" w:firstLine="0"/>
      </w:pPr>
    </w:p>
    <w:p w:rsidR="00DB589A" w:rsidRDefault="00DB589A" w:rsidP="00DB589A">
      <w:pPr>
        <w:pStyle w:val="a5"/>
        <w:ind w:left="420" w:firstLineChars="0" w:firstLine="0"/>
      </w:pPr>
      <w:r>
        <w:rPr>
          <w:rFonts w:hint="eastAsia"/>
        </w:rPr>
        <w:t>在流程管理列表中，点击“购车请款”流程行中的“</w:t>
      </w:r>
      <w:r>
        <w:rPr>
          <w:rFonts w:hint="eastAsia"/>
          <w:noProof/>
        </w:rPr>
        <w:drawing>
          <wp:inline distT="0" distB="0" distL="0" distR="0">
            <wp:extent cx="190500" cy="219075"/>
            <wp:effectExtent l="19050" t="0" r="0" b="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”按钮，进入流程任务人员的设置界面，如下图所示：</w:t>
      </w:r>
    </w:p>
    <w:p w:rsidR="00DB589A" w:rsidRDefault="00DB589A" w:rsidP="00DB589A">
      <w:pPr>
        <w:pStyle w:val="a5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761389"/>
            <wp:effectExtent l="19050" t="0" r="2540" b="0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613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589A" w:rsidRDefault="00DB589A" w:rsidP="00DB589A">
      <w:pPr>
        <w:pStyle w:val="a5"/>
        <w:ind w:left="420" w:firstLineChars="0" w:firstLine="0"/>
      </w:pPr>
      <w:r>
        <w:rPr>
          <w:rFonts w:hint="eastAsia"/>
        </w:rPr>
        <w:t>双击“人员设置”面板中的用户列下的表格，会相应弹出该任务的人员选择对话框，如下图所示：</w:t>
      </w:r>
    </w:p>
    <w:p w:rsidR="00DB589A" w:rsidRDefault="00DB589A" w:rsidP="00DB589A">
      <w:pPr>
        <w:pStyle w:val="a5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4391025" cy="4219575"/>
            <wp:effectExtent l="19050" t="0" r="9525" b="0"/>
            <wp:docPr id="1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421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589A" w:rsidRDefault="00DB589A" w:rsidP="00DB589A">
      <w:pPr>
        <w:pStyle w:val="a5"/>
        <w:ind w:left="420" w:firstLineChars="0" w:firstLine="0"/>
      </w:pPr>
    </w:p>
    <w:p w:rsidR="00DB589A" w:rsidRDefault="00DB589A" w:rsidP="00DB589A">
      <w:pPr>
        <w:pStyle w:val="a5"/>
        <w:ind w:left="420" w:firstLineChars="0" w:firstLine="0"/>
      </w:pPr>
      <w:r>
        <w:rPr>
          <w:rFonts w:hint="eastAsia"/>
        </w:rPr>
        <w:t>双击“人员设置”面板中的角色列，选择相应的角色。</w:t>
      </w:r>
    </w:p>
    <w:p w:rsidR="00DB589A" w:rsidRPr="00CB45AC" w:rsidRDefault="00DB589A" w:rsidP="00DB589A">
      <w:pPr>
        <w:pStyle w:val="a5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196299"/>
            <wp:effectExtent l="19050" t="0" r="2540" b="0"/>
            <wp:docPr id="1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962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589A" w:rsidRPr="0006731C" w:rsidRDefault="00DB589A" w:rsidP="00DB589A">
      <w:pPr>
        <w:pStyle w:val="a5"/>
        <w:ind w:left="420" w:firstLineChars="0" w:firstLine="0"/>
      </w:pPr>
    </w:p>
    <w:p w:rsidR="00DB589A" w:rsidRDefault="00DB589A" w:rsidP="00DB589A">
      <w:pPr>
        <w:pStyle w:val="a5"/>
        <w:ind w:left="420" w:firstLineChars="0" w:firstLine="0"/>
      </w:pPr>
      <w:r>
        <w:rPr>
          <w:rFonts w:hint="eastAsia"/>
        </w:rPr>
        <w:t>说明：</w:t>
      </w:r>
    </w:p>
    <w:p w:rsidR="00DB589A" w:rsidRDefault="00DB589A" w:rsidP="00DB589A">
      <w:pPr>
        <w:pStyle w:val="a5"/>
        <w:ind w:left="420" w:firstLineChars="0" w:firstLine="0"/>
      </w:pPr>
      <w:r>
        <w:rPr>
          <w:rFonts w:hint="eastAsia"/>
        </w:rPr>
        <w:t>在该设置中，人员的选择可以为发起人，即该任务会自动转给流程发起人来处理，另外还可以设置“上级”，即流程会流转至我的上级，若我的上级有多个人，即可以由其中一个锁定任务来执行。任务在执行过程中还可以转移由其他人来执行，如某人出差了，可以转至其他人来执行</w:t>
      </w:r>
    </w:p>
    <w:p w:rsidR="003E1E23" w:rsidRDefault="003E1E23" w:rsidP="003E1E23">
      <w:pPr>
        <w:ind w:left="420"/>
      </w:pPr>
      <w:r>
        <w:rPr>
          <w:rFonts w:hint="eastAsia"/>
        </w:rPr>
        <w:t>进入程序的</w:t>
      </w:r>
      <w:r>
        <w:rPr>
          <w:rFonts w:hint="eastAsia"/>
        </w:rPr>
        <w:t>WEB-INF/FlowForm/</w:t>
      </w:r>
      <w:r>
        <w:rPr>
          <w:rFonts w:hint="eastAsia"/>
        </w:rPr>
        <w:t>目录，为该流程定义好表单及表单的字段映射，</w:t>
      </w:r>
    </w:p>
    <w:p w:rsidR="003E1E23" w:rsidRDefault="003E1E23" w:rsidP="003E1E23">
      <w:pPr>
        <w:ind w:left="420"/>
      </w:pPr>
      <w:r>
        <w:rPr>
          <w:rFonts w:hint="eastAsia"/>
        </w:rPr>
        <w:t>以流程的名称建立一个目录，如“购车请款”，如图所示。</w:t>
      </w:r>
    </w:p>
    <w:p w:rsidR="003E1E23" w:rsidRDefault="003E1E23" w:rsidP="003E1E23">
      <w:pPr>
        <w:ind w:left="420"/>
      </w:pPr>
      <w:r>
        <w:rPr>
          <w:noProof/>
        </w:rPr>
        <w:drawing>
          <wp:inline distT="0" distB="0" distL="0" distR="0">
            <wp:extent cx="2562225" cy="3209925"/>
            <wp:effectExtent l="19050" t="0" r="9525" b="0"/>
            <wp:docPr id="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3209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1E23" w:rsidRDefault="003E1E23" w:rsidP="003E1E23">
      <w:pPr>
        <w:ind w:left="420"/>
      </w:pPr>
    </w:p>
    <w:p w:rsidR="003E1E23" w:rsidRDefault="003E1E23" w:rsidP="003E1E23">
      <w:pPr>
        <w:ind w:left="420"/>
      </w:pPr>
      <w:r>
        <w:rPr>
          <w:rFonts w:hint="eastAsia"/>
        </w:rPr>
        <w:t>并且以各个任务的名称定义表单，</w:t>
      </w:r>
    </w:p>
    <w:p w:rsidR="003E1E23" w:rsidRDefault="003E1E23" w:rsidP="003E1E23">
      <w:pPr>
        <w:ind w:left="420"/>
      </w:pPr>
      <w:r>
        <w:rPr>
          <w:rFonts w:hint="eastAsia"/>
        </w:rPr>
        <w:lastRenderedPageBreak/>
        <w:t>如流程开始前填写的表单统一命名为“开始</w:t>
      </w:r>
      <w:r>
        <w:rPr>
          <w:rFonts w:hint="eastAsia"/>
        </w:rPr>
        <w:t>.vm</w:t>
      </w:r>
      <w:r>
        <w:rPr>
          <w:rFonts w:hint="eastAsia"/>
        </w:rPr>
        <w:t>”</w:t>
      </w:r>
      <w:r>
        <w:rPr>
          <w:rFonts w:hint="eastAsia"/>
        </w:rPr>
        <w:t>,</w:t>
      </w:r>
      <w:r>
        <w:rPr>
          <w:rFonts w:hint="eastAsia"/>
        </w:rPr>
        <w:t>其映射的字段文件为“开始</w:t>
      </w:r>
      <w:r>
        <w:rPr>
          <w:rFonts w:hint="eastAsia"/>
        </w:rPr>
        <w:t>-fields.xml</w:t>
      </w:r>
      <w:r>
        <w:rPr>
          <w:rFonts w:hint="eastAsia"/>
        </w:rPr>
        <w:t>”</w:t>
      </w:r>
      <w:r>
        <w:rPr>
          <w:rFonts w:hint="eastAsia"/>
        </w:rPr>
        <w:t>,</w:t>
      </w:r>
      <w:r>
        <w:rPr>
          <w:rFonts w:hint="eastAsia"/>
        </w:rPr>
        <w:t>若没有为开始或其他任务定义这两个对应的文件</w:t>
      </w:r>
      <w:r>
        <w:rPr>
          <w:rFonts w:hint="eastAsia"/>
        </w:rPr>
        <w:t>,</w:t>
      </w:r>
      <w:r>
        <w:rPr>
          <w:rFonts w:hint="eastAsia"/>
        </w:rPr>
        <w:t>其会默认使用“通用”目录下的表单及映射文件。</w:t>
      </w:r>
    </w:p>
    <w:p w:rsidR="003E1E23" w:rsidRDefault="003E1E23" w:rsidP="003E1E23">
      <w:pPr>
        <w:ind w:left="420"/>
      </w:pPr>
    </w:p>
    <w:p w:rsidR="003E1E23" w:rsidRDefault="003E1E23" w:rsidP="003E1E23">
      <w:r>
        <w:rPr>
          <w:rFonts w:hint="eastAsia"/>
        </w:rPr>
        <w:tab/>
      </w:r>
      <w:r>
        <w:rPr>
          <w:rFonts w:hint="eastAsia"/>
        </w:rPr>
        <w:t>在请款流程里，我们需要在“输入购车预算金额”任务里填写请款内容，所以我们在“购车请款”目录下建立了“输入购车预算金额</w:t>
      </w:r>
      <w:r>
        <w:rPr>
          <w:rFonts w:hint="eastAsia"/>
        </w:rPr>
        <w:t>.vm</w:t>
      </w:r>
      <w:r>
        <w:rPr>
          <w:rFonts w:hint="eastAsia"/>
        </w:rPr>
        <w:t>”文件及“输入购车预算金额</w:t>
      </w:r>
      <w:r>
        <w:rPr>
          <w:rFonts w:hint="eastAsia"/>
        </w:rPr>
        <w:t>-fields.xml</w:t>
      </w:r>
      <w:r>
        <w:rPr>
          <w:rFonts w:hint="eastAsia"/>
        </w:rPr>
        <w:t>”</w:t>
      </w:r>
    </w:p>
    <w:p w:rsidR="003E1E23" w:rsidRDefault="003E1E23" w:rsidP="003E1E23">
      <w:r>
        <w:rPr>
          <w:rFonts w:hint="eastAsia"/>
        </w:rPr>
        <w:t>以下为两个文件的对应代码：</w:t>
      </w:r>
    </w:p>
    <w:p w:rsidR="003E1E23" w:rsidRDefault="003E1E23" w:rsidP="003E1E23"/>
    <w:p w:rsidR="003E1E23" w:rsidRDefault="003E1E23" w:rsidP="003E1E23">
      <w:r>
        <w:rPr>
          <w:rFonts w:hint="eastAsia"/>
        </w:rPr>
        <w:t>输入购车预算金额</w:t>
      </w:r>
      <w:r>
        <w:rPr>
          <w:rFonts w:hint="eastAsia"/>
        </w:rPr>
        <w:t>.vm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>[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  <w:t>{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  <w:t>fieldLabel:'</w:t>
      </w:r>
      <w:r>
        <w:rPr>
          <w:rFonts w:ascii="Courier New" w:hAnsi="Courier New" w:cs="Courier New"/>
          <w:kern w:val="0"/>
          <w:sz w:val="20"/>
          <w:szCs w:val="20"/>
        </w:rPr>
        <w:t>预购车日期</w:t>
      </w:r>
      <w:r>
        <w:rPr>
          <w:rFonts w:ascii="Courier New" w:hAnsi="Courier New" w:cs="Courier New"/>
          <w:kern w:val="0"/>
          <w:sz w:val="20"/>
          <w:szCs w:val="20"/>
        </w:rPr>
        <w:t>',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xtype</w:t>
      </w:r>
      <w:r>
        <w:rPr>
          <w:rFonts w:ascii="Courier New" w:hAnsi="Courier New" w:cs="Courier New"/>
          <w:kern w:val="0"/>
          <w:sz w:val="20"/>
          <w:szCs w:val="20"/>
        </w:rPr>
        <w:t>:'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atefield</w:t>
      </w:r>
      <w:r>
        <w:rPr>
          <w:rFonts w:ascii="Courier New" w:hAnsi="Courier New" w:cs="Courier New"/>
          <w:kern w:val="0"/>
          <w:sz w:val="20"/>
          <w:szCs w:val="20"/>
        </w:rPr>
        <w:t>',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  <w:t>allowBlank:false,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  <w:t>name:'reserveDate',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  <w:t>format:'Y-m-d',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  <w:t>value:'$dateTool.format("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yyyy</w:t>
      </w:r>
      <w:r>
        <w:rPr>
          <w:rFonts w:ascii="Courier New" w:hAnsi="Courier New" w:cs="Courier New"/>
          <w:kern w:val="0"/>
          <w:sz w:val="20"/>
          <w:szCs w:val="20"/>
        </w:rPr>
        <w:t>-MM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d</w:t>
      </w:r>
      <w:r>
        <w:rPr>
          <w:rFonts w:ascii="Courier New" w:hAnsi="Courier New" w:cs="Courier New"/>
          <w:kern w:val="0"/>
          <w:sz w:val="20"/>
          <w:szCs w:val="20"/>
        </w:rPr>
        <w:t>",$reserveDate)'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  <w:t>},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  <w:t>{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  <w:t>fieldLabel:'</w:t>
      </w:r>
      <w:r>
        <w:rPr>
          <w:rFonts w:ascii="Courier New" w:hAnsi="Courier New" w:cs="Courier New"/>
          <w:kern w:val="0"/>
          <w:sz w:val="20"/>
          <w:szCs w:val="20"/>
        </w:rPr>
        <w:t>预算金额</w:t>
      </w:r>
      <w:r>
        <w:rPr>
          <w:rFonts w:ascii="Courier New" w:hAnsi="Courier New" w:cs="Courier New"/>
          <w:kern w:val="0"/>
          <w:sz w:val="20"/>
          <w:szCs w:val="20"/>
        </w:rPr>
        <w:t>(RBM)',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xtype</w:t>
      </w:r>
      <w:r>
        <w:rPr>
          <w:rFonts w:ascii="Courier New" w:hAnsi="Courier New" w:cs="Courier New"/>
          <w:kern w:val="0"/>
          <w:sz w:val="20"/>
          <w:szCs w:val="20"/>
        </w:rPr>
        <w:t>:'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numberfield</w:t>
      </w:r>
      <w:r>
        <w:rPr>
          <w:rFonts w:ascii="Courier New" w:hAnsi="Courier New" w:cs="Courier New"/>
          <w:kern w:val="0"/>
          <w:sz w:val="20"/>
          <w:szCs w:val="20"/>
        </w:rPr>
        <w:t>',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  <w:t>allowBlank:false,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  <w:t>name:'reqAmount',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  <w:t>value:'${reqAmount}'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  <w:t>},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  <w:t>{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  <w:t>fieldLabel:'</w:t>
      </w:r>
      <w:r>
        <w:rPr>
          <w:rFonts w:ascii="Courier New" w:hAnsi="Courier New" w:cs="Courier New"/>
          <w:kern w:val="0"/>
          <w:sz w:val="20"/>
          <w:szCs w:val="20"/>
        </w:rPr>
        <w:t>购车描述</w:t>
      </w:r>
      <w:r>
        <w:rPr>
          <w:rFonts w:ascii="Courier New" w:hAnsi="Courier New" w:cs="Courier New"/>
          <w:kern w:val="0"/>
          <w:sz w:val="20"/>
          <w:szCs w:val="20"/>
        </w:rPr>
        <w:t>',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xtype</w:t>
      </w:r>
      <w:r>
        <w:rPr>
          <w:rFonts w:ascii="Courier New" w:hAnsi="Courier New" w:cs="Courier New"/>
          <w:kern w:val="0"/>
          <w:sz w:val="20"/>
          <w:szCs w:val="20"/>
        </w:rPr>
        <w:t>:'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fckeditor</w:t>
      </w:r>
      <w:r>
        <w:rPr>
          <w:rFonts w:ascii="Courier New" w:hAnsi="Courier New" w:cs="Courier New"/>
          <w:kern w:val="0"/>
          <w:sz w:val="20"/>
          <w:szCs w:val="20"/>
        </w:rPr>
        <w:t>',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  <w:t>height:300,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  <w:t>name:'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esc</w:t>
      </w:r>
      <w:r>
        <w:rPr>
          <w:rFonts w:ascii="Courier New" w:hAnsi="Courier New" w:cs="Courier New"/>
          <w:kern w:val="0"/>
          <w:sz w:val="20"/>
          <w:szCs w:val="20"/>
        </w:rPr>
        <w:t>',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  <w:t>value:'${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esc</w:t>
      </w:r>
      <w:r>
        <w:rPr>
          <w:rFonts w:ascii="Courier New" w:hAnsi="Courier New" w:cs="Courier New"/>
          <w:kern w:val="0"/>
          <w:sz w:val="20"/>
          <w:szCs w:val="20"/>
        </w:rPr>
        <w:t>}'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  <w:t>}</w:t>
      </w:r>
    </w:p>
    <w:p w:rsidR="003E1E23" w:rsidRPr="00071226" w:rsidRDefault="003E1E23" w:rsidP="003E1E23">
      <w:r>
        <w:rPr>
          <w:rFonts w:ascii="Courier New" w:hAnsi="Courier New" w:cs="Courier New"/>
          <w:kern w:val="0"/>
          <w:sz w:val="20"/>
          <w:szCs w:val="20"/>
        </w:rPr>
        <w:t>]</w:t>
      </w:r>
    </w:p>
    <w:p w:rsidR="003E1E23" w:rsidRPr="00CB45AC" w:rsidRDefault="003E1E23" w:rsidP="003E1E23">
      <w:pPr>
        <w:ind w:left="420"/>
      </w:pPr>
    </w:p>
    <w:p w:rsidR="003E1E23" w:rsidRDefault="003E1E23" w:rsidP="003E1E23">
      <w:pPr>
        <w:pStyle w:val="a5"/>
        <w:ind w:left="420" w:firstLineChars="0" w:firstLine="0"/>
      </w:pPr>
      <w:r>
        <w:rPr>
          <w:rFonts w:hint="eastAsia"/>
        </w:rPr>
        <w:t>输入购车预算金额</w:t>
      </w:r>
      <w:r>
        <w:rPr>
          <w:rFonts w:hint="eastAsia"/>
        </w:rPr>
        <w:t>-fields.xml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?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xml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.0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encodin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UTF-8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?&gt;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eld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eld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reserveDat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lab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预购车日期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datetime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eld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reqAmount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lab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预算金额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(RBM)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decimal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3E1E23" w:rsidRDefault="003E1E23" w:rsidP="003E1E2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eld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desc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lab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描述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text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3E1E23" w:rsidRDefault="003E1E23" w:rsidP="003E1E23">
      <w:r w:rsidRPr="00071226"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 w:rsidRPr="00071226">
        <w:rPr>
          <w:rFonts w:ascii="Courier New" w:hAnsi="Courier New" w:cs="Courier New"/>
          <w:color w:val="3F7F7F"/>
          <w:kern w:val="0"/>
          <w:sz w:val="20"/>
          <w:szCs w:val="20"/>
        </w:rPr>
        <w:t>fields</w:t>
      </w:r>
      <w:r w:rsidRPr="00071226"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3E1E23" w:rsidRDefault="003E1E23" w:rsidP="003E1E23"/>
    <w:p w:rsidR="003E1E23" w:rsidRPr="00071226" w:rsidRDefault="003E1E23" w:rsidP="003E1E23">
      <w:r>
        <w:rPr>
          <w:rFonts w:hint="eastAsia"/>
        </w:rPr>
        <w:t>用同样的方法，为其他流程配置其他任务文件。</w:t>
      </w:r>
    </w:p>
    <w:p w:rsidR="00DB589A" w:rsidRDefault="00DB589A" w:rsidP="009F745C"/>
    <w:p w:rsidR="005D4745" w:rsidRPr="00E32F1D" w:rsidRDefault="005D4745" w:rsidP="00E32F1D">
      <w:pPr>
        <w:jc w:val="left"/>
        <w:rPr>
          <w:i/>
        </w:rPr>
      </w:pPr>
      <w:r w:rsidRPr="00E32F1D">
        <w:rPr>
          <w:rFonts w:hint="eastAsia"/>
          <w:i/>
        </w:rPr>
        <w:lastRenderedPageBreak/>
        <w:t>说明：在后续的版本中，该流程任务中的表单设计将采用数据库进行管理，并且提供可视化的操作界面。</w:t>
      </w:r>
    </w:p>
    <w:p w:rsidR="005D4745" w:rsidRDefault="005D4745" w:rsidP="009F745C"/>
    <w:p w:rsidR="00567B7A" w:rsidRDefault="00567B7A" w:rsidP="00567B7A">
      <w:pPr>
        <w:pStyle w:val="3"/>
      </w:pPr>
      <w:r>
        <w:rPr>
          <w:rFonts w:hint="eastAsia"/>
        </w:rPr>
        <w:t>在</w:t>
      </w:r>
      <w:r>
        <w:rPr>
          <w:rFonts w:hint="eastAsia"/>
        </w:rPr>
        <w:t>JOffice</w:t>
      </w:r>
      <w:r>
        <w:rPr>
          <w:rFonts w:hint="eastAsia"/>
        </w:rPr>
        <w:t>中启动流程</w:t>
      </w:r>
    </w:p>
    <w:p w:rsidR="00567B7A" w:rsidRDefault="00567B7A" w:rsidP="009F745C"/>
    <w:p w:rsidR="00567B7A" w:rsidRDefault="00567B7A" w:rsidP="00567B7A">
      <w:r>
        <w:rPr>
          <w:rFonts w:hint="eastAsia"/>
          <w:noProof/>
        </w:rPr>
        <w:drawing>
          <wp:inline distT="0" distB="0" distL="0" distR="0">
            <wp:extent cx="5274310" cy="1202740"/>
            <wp:effectExtent l="19050" t="0" r="2540" b="0"/>
            <wp:docPr id="21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02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7B7A" w:rsidRDefault="00567B7A" w:rsidP="00567B7A"/>
    <w:p w:rsidR="00567B7A" w:rsidRDefault="00567B7A" w:rsidP="00567B7A">
      <w:r>
        <w:rPr>
          <w:rFonts w:hint="eastAsia"/>
        </w:rPr>
        <w:t>在“流程管理”目录下“我的待办事项”，可以看到刚才提交的购车请款事项：</w:t>
      </w:r>
    </w:p>
    <w:p w:rsidR="00567B7A" w:rsidRDefault="00567B7A" w:rsidP="00567B7A">
      <w:r>
        <w:rPr>
          <w:noProof/>
        </w:rPr>
        <w:drawing>
          <wp:inline distT="0" distB="0" distL="0" distR="0">
            <wp:extent cx="5274310" cy="1114291"/>
            <wp:effectExtent l="19050" t="0" r="2540" b="0"/>
            <wp:docPr id="2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142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7B7A" w:rsidRDefault="00567B7A" w:rsidP="00567B7A">
      <w:r>
        <w:rPr>
          <w:rFonts w:hint="eastAsia"/>
        </w:rPr>
        <w:t>点击管理列中的“</w:t>
      </w:r>
      <w:r>
        <w:rPr>
          <w:rFonts w:hint="eastAsia"/>
          <w:noProof/>
        </w:rPr>
        <w:drawing>
          <wp:inline distT="0" distB="0" distL="0" distR="0">
            <wp:extent cx="200025" cy="219075"/>
            <wp:effectExtent l="19050" t="0" r="9525" b="0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”按钮，同时，还可以在此把任务转为其他人员来代办，这时可以选择“</w:t>
      </w:r>
      <w:r w:rsidR="00F55C96">
        <w:rPr>
          <w:rFonts w:hint="eastAsia"/>
          <w:noProof/>
        </w:rPr>
        <w:drawing>
          <wp:inline distT="0" distB="0" distL="0" distR="0">
            <wp:extent cx="228600" cy="228600"/>
            <wp:effectExtent l="19050" t="0" r="0" b="0"/>
            <wp:docPr id="29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”</w:t>
      </w:r>
      <w:r w:rsidR="00F55C96">
        <w:rPr>
          <w:rFonts w:hint="eastAsia"/>
        </w:rPr>
        <w:t>代办流程</w:t>
      </w:r>
      <w:r>
        <w:rPr>
          <w:rFonts w:hint="eastAsia"/>
        </w:rPr>
        <w:t>按钮。</w:t>
      </w:r>
    </w:p>
    <w:p w:rsidR="00282E89" w:rsidRPr="00282E89" w:rsidRDefault="00282E89" w:rsidP="00567B7A">
      <w:r>
        <w:rPr>
          <w:noProof/>
        </w:rPr>
        <w:drawing>
          <wp:inline distT="0" distB="0" distL="0" distR="0">
            <wp:extent cx="4743450" cy="1714500"/>
            <wp:effectExtent l="19050" t="0" r="0" b="0"/>
            <wp:docPr id="30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7B7A" w:rsidRDefault="00567B7A" w:rsidP="00567B7A">
      <w:r>
        <w:rPr>
          <w:rFonts w:hint="eastAsia"/>
          <w:noProof/>
        </w:rPr>
        <w:lastRenderedPageBreak/>
        <w:drawing>
          <wp:inline distT="0" distB="0" distL="0" distR="0">
            <wp:extent cx="5274310" cy="2443948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39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7B7A" w:rsidRDefault="00567B7A" w:rsidP="00567B7A"/>
    <w:p w:rsidR="00567B7A" w:rsidRDefault="00567B7A" w:rsidP="00567B7A">
      <w:r>
        <w:rPr>
          <w:rFonts w:hint="eastAsia"/>
        </w:rPr>
        <w:t>点击“转至：金额条件判断”，则流程进入下一个任务，如下所示：</w:t>
      </w:r>
    </w:p>
    <w:p w:rsidR="00567B7A" w:rsidRDefault="00567B7A" w:rsidP="00567B7A">
      <w:r>
        <w:rPr>
          <w:rFonts w:hint="eastAsia"/>
        </w:rPr>
        <w:t>进入我的申请流程中，可以看到该任务已经提交并转至“总经理审批”环节，如下所示：</w:t>
      </w:r>
    </w:p>
    <w:p w:rsidR="00567B7A" w:rsidRDefault="00567B7A" w:rsidP="00567B7A">
      <w:r>
        <w:rPr>
          <w:rFonts w:hint="eastAsia"/>
          <w:noProof/>
        </w:rPr>
        <w:drawing>
          <wp:inline distT="0" distB="0" distL="0" distR="0">
            <wp:extent cx="5274310" cy="713968"/>
            <wp:effectExtent l="19050" t="0" r="2540" b="0"/>
            <wp:docPr id="26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139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7B7A" w:rsidRDefault="00567B7A" w:rsidP="00567B7A"/>
    <w:p w:rsidR="00567B7A" w:rsidRDefault="00567B7A" w:rsidP="00567B7A">
      <w:r>
        <w:rPr>
          <w:rFonts w:hint="eastAsia"/>
          <w:noProof/>
        </w:rPr>
        <w:drawing>
          <wp:inline distT="0" distB="0" distL="0" distR="0">
            <wp:extent cx="5274310" cy="2563078"/>
            <wp:effectExtent l="19050" t="0" r="2540" b="0"/>
            <wp:docPr id="27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30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7B7A" w:rsidRDefault="00567B7A" w:rsidP="00567B7A"/>
    <w:p w:rsidR="00567B7A" w:rsidRDefault="00567B7A" w:rsidP="00567B7A">
      <w:r>
        <w:rPr>
          <w:rFonts w:hint="eastAsia"/>
        </w:rPr>
        <w:t>现在以李海</w:t>
      </w:r>
      <w:r>
        <w:rPr>
          <w:rFonts w:hint="eastAsia"/>
        </w:rPr>
        <w:t xml:space="preserve">2 </w:t>
      </w:r>
      <w:r>
        <w:rPr>
          <w:rFonts w:hint="eastAsia"/>
        </w:rPr>
        <w:t>用户登录，进入我的待办事项，如下所示：</w:t>
      </w:r>
    </w:p>
    <w:p w:rsidR="00567B7A" w:rsidRDefault="00567B7A" w:rsidP="00567B7A">
      <w:r>
        <w:rPr>
          <w:rFonts w:hint="eastAsia"/>
          <w:noProof/>
        </w:rPr>
        <w:drawing>
          <wp:inline distT="0" distB="0" distL="0" distR="0">
            <wp:extent cx="5274310" cy="1259316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9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7B7A" w:rsidRDefault="00567B7A" w:rsidP="00567B7A"/>
    <w:p w:rsidR="00567B7A" w:rsidRDefault="00567B7A" w:rsidP="00567B7A">
      <w:r>
        <w:rPr>
          <w:rFonts w:hint="eastAsia"/>
          <w:noProof/>
        </w:rPr>
        <w:lastRenderedPageBreak/>
        <w:drawing>
          <wp:inline distT="0" distB="0" distL="0" distR="0">
            <wp:extent cx="5274310" cy="2471678"/>
            <wp:effectExtent l="1905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716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7B7A" w:rsidRDefault="00567B7A" w:rsidP="00567B7A">
      <w:r>
        <w:rPr>
          <w:rFonts w:hint="eastAsia"/>
        </w:rPr>
        <w:t>提交至“账务审批”，即完成此次审批。</w:t>
      </w:r>
    </w:p>
    <w:p w:rsidR="00567B7A" w:rsidRDefault="00567B7A" w:rsidP="00567B7A"/>
    <w:p w:rsidR="00567B7A" w:rsidRDefault="00567B7A" w:rsidP="00567B7A"/>
    <w:p w:rsidR="00567B7A" w:rsidRDefault="00567B7A" w:rsidP="00567B7A">
      <w:r>
        <w:rPr>
          <w:rFonts w:hint="eastAsia"/>
        </w:rPr>
        <w:t>其他执行方式也相同，在此不介绍，往下执行的效果如下所示：</w:t>
      </w:r>
    </w:p>
    <w:p w:rsidR="00567B7A" w:rsidRDefault="00567B7A" w:rsidP="00567B7A"/>
    <w:p w:rsidR="00567B7A" w:rsidRDefault="00567B7A" w:rsidP="00567B7A">
      <w:r>
        <w:rPr>
          <w:rFonts w:hint="eastAsia"/>
          <w:noProof/>
        </w:rPr>
        <w:drawing>
          <wp:inline distT="0" distB="0" distL="0" distR="0">
            <wp:extent cx="5274310" cy="2482028"/>
            <wp:effectExtent l="1905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820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7B7A" w:rsidRDefault="00567B7A" w:rsidP="00567B7A"/>
    <w:p w:rsidR="00567B7A" w:rsidRDefault="00567B7A" w:rsidP="009F745C"/>
    <w:p w:rsidR="00F0264C" w:rsidRDefault="00F0264C" w:rsidP="009F745C"/>
    <w:p w:rsidR="00F0264C" w:rsidRDefault="00F0264C" w:rsidP="009F745C"/>
    <w:p w:rsidR="002178DD" w:rsidRDefault="002178DD" w:rsidP="009F745C"/>
    <w:p w:rsidR="002178DD" w:rsidRDefault="002178DD" w:rsidP="009F745C"/>
    <w:p w:rsidR="00F0264C" w:rsidRDefault="00F0264C" w:rsidP="002178DD">
      <w:pPr>
        <w:pStyle w:val="2"/>
      </w:pPr>
      <w:r>
        <w:rPr>
          <w:rFonts w:hint="eastAsia"/>
        </w:rPr>
        <w:t>实现说明</w:t>
      </w:r>
    </w:p>
    <w:p w:rsidR="00575349" w:rsidRDefault="00575349" w:rsidP="00575349"/>
    <w:p w:rsidR="00617568" w:rsidRPr="00617568" w:rsidRDefault="00575349" w:rsidP="007078C5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为了实现的方便，系统把工作流的相关操作放置在</w:t>
      </w:r>
      <w:r w:rsidR="00617568">
        <w:rPr>
          <w:rFonts w:hint="eastAsia"/>
        </w:rPr>
        <w:t>JbpmServiceImpl.java</w:t>
      </w:r>
      <w:r w:rsidR="00617568">
        <w:rPr>
          <w:rFonts w:hint="eastAsia"/>
        </w:rPr>
        <w:t>类中，该类提供了流程的相关处理方法，如发布流程：</w:t>
      </w:r>
    </w:p>
    <w:p w:rsidR="00617568" w:rsidRDefault="00617568" w:rsidP="00575349">
      <w:pPr>
        <w:rPr>
          <w:b/>
          <w:color w:val="FF0000"/>
        </w:rPr>
      </w:pPr>
      <w:r w:rsidRPr="00617568">
        <w:rPr>
          <w:b/>
          <w:color w:val="FF0000"/>
        </w:rPr>
        <w:t>jbpmService.saveOrUpdateDeploy(proDefinition);</w:t>
      </w:r>
    </w:p>
    <w:p w:rsidR="00617568" w:rsidRDefault="00617568" w:rsidP="00575349">
      <w:r>
        <w:rPr>
          <w:rFonts w:hint="eastAsia"/>
        </w:rPr>
        <w:lastRenderedPageBreak/>
        <w:t>删除流程：</w:t>
      </w:r>
    </w:p>
    <w:p w:rsidR="00617568" w:rsidRPr="00617568" w:rsidRDefault="00617568" w:rsidP="00575349">
      <w:pPr>
        <w:rPr>
          <w:b/>
          <w:color w:val="FF0000"/>
        </w:rPr>
      </w:pPr>
      <w:r w:rsidRPr="00617568">
        <w:rPr>
          <w:b/>
          <w:color w:val="FF0000"/>
        </w:rPr>
        <w:t>jbpmService.doUnDeployProDefinition(new Long(id));</w:t>
      </w:r>
    </w:p>
    <w:p w:rsidR="00617568" w:rsidRPr="00617568" w:rsidRDefault="002178DD" w:rsidP="00575349">
      <w:r>
        <w:rPr>
          <w:rFonts w:hint="eastAsia"/>
        </w:rPr>
        <w:t>该类是整个工作流引擎的最核心的类，其下层是</w:t>
      </w:r>
      <w:r>
        <w:rPr>
          <w:rFonts w:hint="eastAsia"/>
        </w:rPr>
        <w:t>Jbpm</w:t>
      </w:r>
      <w:r>
        <w:rPr>
          <w:rFonts w:hint="eastAsia"/>
        </w:rPr>
        <w:t>的底层操作接口，对外还同时保存了流程的相关信息放置</w:t>
      </w:r>
      <w:r>
        <w:rPr>
          <w:rFonts w:hint="eastAsia"/>
        </w:rPr>
        <w:t>Jbpm</w:t>
      </w:r>
      <w:r>
        <w:rPr>
          <w:rFonts w:hint="eastAsia"/>
        </w:rPr>
        <w:t>流程外的表中进行存储，以使得查询更方便。</w:t>
      </w:r>
    </w:p>
    <w:p w:rsidR="00617568" w:rsidRDefault="00617568" w:rsidP="00575349">
      <w:r>
        <w:rPr>
          <w:rFonts w:hint="eastAsia"/>
          <w:noProof/>
        </w:rPr>
        <w:drawing>
          <wp:inline distT="0" distB="0" distL="0" distR="0">
            <wp:extent cx="6284351" cy="2628900"/>
            <wp:effectExtent l="19050" t="0" r="2149" b="0"/>
            <wp:docPr id="32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9946" cy="2631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5349" w:rsidRPr="00575349" w:rsidRDefault="00575349" w:rsidP="00575349"/>
    <w:p w:rsidR="00EE3FE2" w:rsidRDefault="00575349" w:rsidP="007078C5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流程的定义发布由</w:t>
      </w:r>
      <w:r>
        <w:rPr>
          <w:rFonts w:hint="eastAsia"/>
        </w:rPr>
        <w:t>ProDefinitionAction</w:t>
      </w:r>
      <w:r>
        <w:rPr>
          <w:rFonts w:hint="eastAsia"/>
        </w:rPr>
        <w:t>中提供了实现，添加流程或删除流程定义等</w:t>
      </w:r>
      <w:r w:rsidR="00617568">
        <w:rPr>
          <w:rFonts w:hint="eastAsia"/>
        </w:rPr>
        <w:t>，其通过</w:t>
      </w:r>
      <w:r w:rsidR="00617568">
        <w:rPr>
          <w:rFonts w:hint="eastAsia"/>
        </w:rPr>
        <w:t>JbpmService</w:t>
      </w:r>
      <w:r w:rsidR="00617568">
        <w:rPr>
          <w:rFonts w:hint="eastAsia"/>
        </w:rPr>
        <w:t>接口来完成的。</w:t>
      </w:r>
    </w:p>
    <w:p w:rsidR="00617568" w:rsidRPr="00617568" w:rsidRDefault="00617568" w:rsidP="00EE3FE2"/>
    <w:p w:rsidR="00575349" w:rsidRDefault="00575349" w:rsidP="007078C5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流程的人员分配由</w:t>
      </w:r>
      <w:r w:rsidR="002178DD" w:rsidRPr="002178DD">
        <w:t>ProUserAssignAction</w:t>
      </w:r>
      <w:r w:rsidR="002178DD">
        <w:rPr>
          <w:rFonts w:hint="eastAsia"/>
        </w:rPr>
        <w:t>来完成，如保存流程任务的人员分配设置时，由该类的</w:t>
      </w:r>
      <w:r w:rsidR="002178DD" w:rsidRPr="002178DD">
        <w:t>save</w:t>
      </w:r>
      <w:r w:rsidR="002178DD">
        <w:rPr>
          <w:rFonts w:hint="eastAsia"/>
        </w:rPr>
        <w:t>方法完成</w:t>
      </w:r>
    </w:p>
    <w:p w:rsidR="002178DD" w:rsidRDefault="002178DD" w:rsidP="00EE3FE2"/>
    <w:p w:rsidR="002178DD" w:rsidRDefault="002178DD" w:rsidP="007078C5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流程的启动及执行过程由</w:t>
      </w:r>
      <w:r w:rsidRPr="002178DD">
        <w:t>ProcessActivityAction</w:t>
      </w:r>
      <w:r>
        <w:rPr>
          <w:rFonts w:hint="eastAsia"/>
        </w:rPr>
        <w:t>类提供实现，其实现细节请参与其源代码</w:t>
      </w:r>
    </w:p>
    <w:p w:rsidR="002178DD" w:rsidRDefault="002178DD" w:rsidP="00EE3FE2"/>
    <w:p w:rsidR="002178DD" w:rsidRDefault="002178DD" w:rsidP="007078C5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流程的任务操作，如锁定任务，任务代办，释放任务由</w:t>
      </w:r>
      <w:r>
        <w:rPr>
          <w:rFonts w:hint="eastAsia"/>
        </w:rPr>
        <w:t>TaskAction</w:t>
      </w:r>
      <w:r>
        <w:rPr>
          <w:rFonts w:hint="eastAsia"/>
        </w:rPr>
        <w:t>提供实现</w:t>
      </w:r>
    </w:p>
    <w:p w:rsidR="002178DD" w:rsidRPr="002178DD" w:rsidRDefault="002178DD" w:rsidP="00EE3FE2"/>
    <w:p w:rsidR="00F0264C" w:rsidRDefault="002178DD" w:rsidP="007078C5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流程运行过程中的详细信息由</w:t>
      </w:r>
      <w:r w:rsidR="00496A3B" w:rsidRPr="00496A3B">
        <w:t>ProcessRunDetailAction</w:t>
      </w:r>
      <w:r>
        <w:rPr>
          <w:rFonts w:hint="eastAsia"/>
        </w:rPr>
        <w:t>提供了实现</w:t>
      </w:r>
    </w:p>
    <w:p w:rsidR="002178DD" w:rsidRPr="00F0264C" w:rsidRDefault="002178DD" w:rsidP="00F0264C"/>
    <w:sectPr w:rsidR="002178DD" w:rsidRPr="00F0264C" w:rsidSect="00610CF7">
      <w:footerReference w:type="default" r:id="rId4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40748" w:rsidRDefault="00840748" w:rsidP="00C345D6">
      <w:r>
        <w:separator/>
      </w:r>
    </w:p>
  </w:endnote>
  <w:endnote w:type="continuationSeparator" w:id="0">
    <w:p w:rsidR="00840748" w:rsidRDefault="00840748" w:rsidP="00C345D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395766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2C7B80" w:rsidRDefault="002C7B80">
            <w:pPr>
              <w:pStyle w:val="a4"/>
            </w:pPr>
            <w:r>
              <w:rPr>
                <w:lang w:val="zh-CN"/>
              </w:rPr>
              <w:t xml:space="preserve"> </w:t>
            </w:r>
            <w:r w:rsidR="004F2930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4F2930">
              <w:rPr>
                <w:b/>
                <w:sz w:val="24"/>
                <w:szCs w:val="24"/>
              </w:rPr>
              <w:fldChar w:fldCharType="separate"/>
            </w:r>
            <w:r w:rsidR="00F47EAA">
              <w:rPr>
                <w:b/>
                <w:noProof/>
              </w:rPr>
              <w:t>23</w:t>
            </w:r>
            <w:r w:rsidR="004F2930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4F2930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4F2930">
              <w:rPr>
                <w:b/>
                <w:sz w:val="24"/>
                <w:szCs w:val="24"/>
              </w:rPr>
              <w:fldChar w:fldCharType="separate"/>
            </w:r>
            <w:r w:rsidR="00F47EAA">
              <w:rPr>
                <w:b/>
                <w:noProof/>
              </w:rPr>
              <w:t>23</w:t>
            </w:r>
            <w:r w:rsidR="004F2930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2C7B80" w:rsidRDefault="002C7B80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40748" w:rsidRDefault="00840748" w:rsidP="00C345D6">
      <w:r>
        <w:separator/>
      </w:r>
    </w:p>
  </w:footnote>
  <w:footnote w:type="continuationSeparator" w:id="0">
    <w:p w:rsidR="00840748" w:rsidRDefault="00840748" w:rsidP="00C345D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871940"/>
    <w:multiLevelType w:val="hybridMultilevel"/>
    <w:tmpl w:val="D32CCB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DDE0EDB"/>
    <w:multiLevelType w:val="hybridMultilevel"/>
    <w:tmpl w:val="2746145A"/>
    <w:lvl w:ilvl="0" w:tplc="D042266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47B6148"/>
    <w:multiLevelType w:val="hybridMultilevel"/>
    <w:tmpl w:val="27B25C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CAE7A89"/>
    <w:multiLevelType w:val="hybridMultilevel"/>
    <w:tmpl w:val="EB1C1B2A"/>
    <w:lvl w:ilvl="0" w:tplc="5E5C56DE">
      <w:start w:val="1"/>
      <w:numFmt w:val="decimalFullWidth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4F45551A"/>
    <w:multiLevelType w:val="hybridMultilevel"/>
    <w:tmpl w:val="4A66B27C"/>
    <w:lvl w:ilvl="0" w:tplc="4134F1EA">
      <w:start w:val="1"/>
      <w:numFmt w:val="decimalFullWidth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5">
    <w:nsid w:val="554861E1"/>
    <w:multiLevelType w:val="hybridMultilevel"/>
    <w:tmpl w:val="8EEEC5B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6C02647A"/>
    <w:multiLevelType w:val="hybridMultilevel"/>
    <w:tmpl w:val="B14093B2"/>
    <w:lvl w:ilvl="0" w:tplc="04090001">
      <w:start w:val="1"/>
      <w:numFmt w:val="bullet"/>
      <w:lvlText w:val="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7">
    <w:nsid w:val="7026245B"/>
    <w:multiLevelType w:val="hybridMultilevel"/>
    <w:tmpl w:val="E89A01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70BB0C58"/>
    <w:multiLevelType w:val="multilevel"/>
    <w:tmpl w:val="6B10D0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8"/>
  </w:num>
  <w:num w:numId="5">
    <w:abstractNumId w:val="6"/>
  </w:num>
  <w:num w:numId="6">
    <w:abstractNumId w:val="4"/>
  </w:num>
  <w:num w:numId="7">
    <w:abstractNumId w:val="5"/>
  </w:num>
  <w:num w:numId="8">
    <w:abstractNumId w:val="2"/>
  </w:num>
  <w:num w:numId="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345D6"/>
    <w:rsid w:val="00002102"/>
    <w:rsid w:val="000179E6"/>
    <w:rsid w:val="00036BCA"/>
    <w:rsid w:val="00064B52"/>
    <w:rsid w:val="00074A48"/>
    <w:rsid w:val="00080A41"/>
    <w:rsid w:val="00095BBA"/>
    <w:rsid w:val="000B1423"/>
    <w:rsid w:val="000B603B"/>
    <w:rsid w:val="000C02EC"/>
    <w:rsid w:val="000C782F"/>
    <w:rsid w:val="000E1D7F"/>
    <w:rsid w:val="000E6155"/>
    <w:rsid w:val="00104A5C"/>
    <w:rsid w:val="00116DD5"/>
    <w:rsid w:val="0016007C"/>
    <w:rsid w:val="001602B3"/>
    <w:rsid w:val="00161184"/>
    <w:rsid w:val="00162485"/>
    <w:rsid w:val="00175C4D"/>
    <w:rsid w:val="001D3153"/>
    <w:rsid w:val="001D72CB"/>
    <w:rsid w:val="001E3F61"/>
    <w:rsid w:val="002063D3"/>
    <w:rsid w:val="002145A1"/>
    <w:rsid w:val="002178DD"/>
    <w:rsid w:val="00226FFB"/>
    <w:rsid w:val="0025720D"/>
    <w:rsid w:val="00282E89"/>
    <w:rsid w:val="002A403B"/>
    <w:rsid w:val="002B17AE"/>
    <w:rsid w:val="002C2D80"/>
    <w:rsid w:val="002C7B80"/>
    <w:rsid w:val="002D5104"/>
    <w:rsid w:val="002F280E"/>
    <w:rsid w:val="00324337"/>
    <w:rsid w:val="0033530A"/>
    <w:rsid w:val="003548F0"/>
    <w:rsid w:val="00363016"/>
    <w:rsid w:val="003739EF"/>
    <w:rsid w:val="003A6BD1"/>
    <w:rsid w:val="003C1A56"/>
    <w:rsid w:val="003C6155"/>
    <w:rsid w:val="003D47E1"/>
    <w:rsid w:val="003D6D09"/>
    <w:rsid w:val="003D7685"/>
    <w:rsid w:val="003E1E23"/>
    <w:rsid w:val="003E6D4A"/>
    <w:rsid w:val="0040317A"/>
    <w:rsid w:val="00406D75"/>
    <w:rsid w:val="00414E0E"/>
    <w:rsid w:val="0045494E"/>
    <w:rsid w:val="004756A3"/>
    <w:rsid w:val="00482420"/>
    <w:rsid w:val="00496A3B"/>
    <w:rsid w:val="004B5854"/>
    <w:rsid w:val="004B58A2"/>
    <w:rsid w:val="004C1244"/>
    <w:rsid w:val="004E3373"/>
    <w:rsid w:val="004F2930"/>
    <w:rsid w:val="00501F20"/>
    <w:rsid w:val="00502CA1"/>
    <w:rsid w:val="00503DD2"/>
    <w:rsid w:val="005040B4"/>
    <w:rsid w:val="005054B4"/>
    <w:rsid w:val="0051442F"/>
    <w:rsid w:val="00514FC3"/>
    <w:rsid w:val="00522727"/>
    <w:rsid w:val="00523B0E"/>
    <w:rsid w:val="00532973"/>
    <w:rsid w:val="00534EFF"/>
    <w:rsid w:val="005406F7"/>
    <w:rsid w:val="00542FCB"/>
    <w:rsid w:val="00543A8C"/>
    <w:rsid w:val="0054650A"/>
    <w:rsid w:val="00546B21"/>
    <w:rsid w:val="00550F23"/>
    <w:rsid w:val="00552D77"/>
    <w:rsid w:val="00567AB6"/>
    <w:rsid w:val="00567B7A"/>
    <w:rsid w:val="00575349"/>
    <w:rsid w:val="00582236"/>
    <w:rsid w:val="005936D0"/>
    <w:rsid w:val="005A02F0"/>
    <w:rsid w:val="005A0515"/>
    <w:rsid w:val="005B79D6"/>
    <w:rsid w:val="005D4745"/>
    <w:rsid w:val="005E1CE5"/>
    <w:rsid w:val="005F0574"/>
    <w:rsid w:val="00610CF7"/>
    <w:rsid w:val="00617568"/>
    <w:rsid w:val="00617BD2"/>
    <w:rsid w:val="00623FFC"/>
    <w:rsid w:val="006249BB"/>
    <w:rsid w:val="00633B19"/>
    <w:rsid w:val="00636184"/>
    <w:rsid w:val="00637116"/>
    <w:rsid w:val="00653EEA"/>
    <w:rsid w:val="00654F49"/>
    <w:rsid w:val="0065727A"/>
    <w:rsid w:val="00660109"/>
    <w:rsid w:val="00664B86"/>
    <w:rsid w:val="00681BE5"/>
    <w:rsid w:val="006828E9"/>
    <w:rsid w:val="006B2879"/>
    <w:rsid w:val="006E6AE0"/>
    <w:rsid w:val="007078C5"/>
    <w:rsid w:val="0072130F"/>
    <w:rsid w:val="00732C00"/>
    <w:rsid w:val="00735693"/>
    <w:rsid w:val="0075404D"/>
    <w:rsid w:val="00772EB9"/>
    <w:rsid w:val="00795B11"/>
    <w:rsid w:val="0079700A"/>
    <w:rsid w:val="007A0897"/>
    <w:rsid w:val="007B3659"/>
    <w:rsid w:val="007E1DEB"/>
    <w:rsid w:val="007E2C46"/>
    <w:rsid w:val="007E6BCD"/>
    <w:rsid w:val="008143C7"/>
    <w:rsid w:val="008245D1"/>
    <w:rsid w:val="008341BF"/>
    <w:rsid w:val="00840748"/>
    <w:rsid w:val="0084600A"/>
    <w:rsid w:val="00850B53"/>
    <w:rsid w:val="00881E8C"/>
    <w:rsid w:val="008869C2"/>
    <w:rsid w:val="008939FC"/>
    <w:rsid w:val="008A597E"/>
    <w:rsid w:val="008B67F6"/>
    <w:rsid w:val="008C1F83"/>
    <w:rsid w:val="008C5526"/>
    <w:rsid w:val="008D6279"/>
    <w:rsid w:val="008D6DFD"/>
    <w:rsid w:val="008E73B4"/>
    <w:rsid w:val="008F4274"/>
    <w:rsid w:val="008F63C3"/>
    <w:rsid w:val="009062F8"/>
    <w:rsid w:val="0090740A"/>
    <w:rsid w:val="00925251"/>
    <w:rsid w:val="00935FBF"/>
    <w:rsid w:val="009443CC"/>
    <w:rsid w:val="009470B7"/>
    <w:rsid w:val="0096567A"/>
    <w:rsid w:val="00965B09"/>
    <w:rsid w:val="00966E8F"/>
    <w:rsid w:val="009750D3"/>
    <w:rsid w:val="00986188"/>
    <w:rsid w:val="009C0262"/>
    <w:rsid w:val="009D2864"/>
    <w:rsid w:val="009F6369"/>
    <w:rsid w:val="009F745C"/>
    <w:rsid w:val="00A02394"/>
    <w:rsid w:val="00A15FE0"/>
    <w:rsid w:val="00A24C31"/>
    <w:rsid w:val="00A32466"/>
    <w:rsid w:val="00A3505F"/>
    <w:rsid w:val="00A3620B"/>
    <w:rsid w:val="00A44951"/>
    <w:rsid w:val="00A51243"/>
    <w:rsid w:val="00A52141"/>
    <w:rsid w:val="00A576CF"/>
    <w:rsid w:val="00A66164"/>
    <w:rsid w:val="00A819EE"/>
    <w:rsid w:val="00A81B88"/>
    <w:rsid w:val="00AA57CD"/>
    <w:rsid w:val="00AB4B30"/>
    <w:rsid w:val="00AB4B75"/>
    <w:rsid w:val="00AC1DBB"/>
    <w:rsid w:val="00AC290D"/>
    <w:rsid w:val="00AC3449"/>
    <w:rsid w:val="00AD60C0"/>
    <w:rsid w:val="00AE239C"/>
    <w:rsid w:val="00AE2971"/>
    <w:rsid w:val="00AE7CED"/>
    <w:rsid w:val="00AF209F"/>
    <w:rsid w:val="00B01551"/>
    <w:rsid w:val="00B035B4"/>
    <w:rsid w:val="00B1150E"/>
    <w:rsid w:val="00B12C57"/>
    <w:rsid w:val="00B132AA"/>
    <w:rsid w:val="00B15399"/>
    <w:rsid w:val="00B169A8"/>
    <w:rsid w:val="00B217F7"/>
    <w:rsid w:val="00B22FA9"/>
    <w:rsid w:val="00B30F33"/>
    <w:rsid w:val="00B44770"/>
    <w:rsid w:val="00B46DD1"/>
    <w:rsid w:val="00B57148"/>
    <w:rsid w:val="00B75AC9"/>
    <w:rsid w:val="00B802A1"/>
    <w:rsid w:val="00B84601"/>
    <w:rsid w:val="00B964B0"/>
    <w:rsid w:val="00BA7401"/>
    <w:rsid w:val="00BB5BCD"/>
    <w:rsid w:val="00BD2F92"/>
    <w:rsid w:val="00BE54ED"/>
    <w:rsid w:val="00BF04B2"/>
    <w:rsid w:val="00BF0E7F"/>
    <w:rsid w:val="00BF2723"/>
    <w:rsid w:val="00BF5437"/>
    <w:rsid w:val="00BF692D"/>
    <w:rsid w:val="00C05A6E"/>
    <w:rsid w:val="00C07139"/>
    <w:rsid w:val="00C1070A"/>
    <w:rsid w:val="00C12A9E"/>
    <w:rsid w:val="00C143E5"/>
    <w:rsid w:val="00C21EA6"/>
    <w:rsid w:val="00C2610D"/>
    <w:rsid w:val="00C345D6"/>
    <w:rsid w:val="00C365DA"/>
    <w:rsid w:val="00C41465"/>
    <w:rsid w:val="00C72F72"/>
    <w:rsid w:val="00CA2F84"/>
    <w:rsid w:val="00CB468B"/>
    <w:rsid w:val="00CB4EDA"/>
    <w:rsid w:val="00CC6663"/>
    <w:rsid w:val="00CD0BC1"/>
    <w:rsid w:val="00CD7D96"/>
    <w:rsid w:val="00CE76C1"/>
    <w:rsid w:val="00CE77B6"/>
    <w:rsid w:val="00D04421"/>
    <w:rsid w:val="00D0492E"/>
    <w:rsid w:val="00D056F4"/>
    <w:rsid w:val="00D425E7"/>
    <w:rsid w:val="00D501DC"/>
    <w:rsid w:val="00D56320"/>
    <w:rsid w:val="00D83E74"/>
    <w:rsid w:val="00D912AF"/>
    <w:rsid w:val="00DA07F8"/>
    <w:rsid w:val="00DA0904"/>
    <w:rsid w:val="00DB589A"/>
    <w:rsid w:val="00DC1327"/>
    <w:rsid w:val="00DD0843"/>
    <w:rsid w:val="00DD4E5A"/>
    <w:rsid w:val="00DD5069"/>
    <w:rsid w:val="00DE3E03"/>
    <w:rsid w:val="00DE7288"/>
    <w:rsid w:val="00DF74C9"/>
    <w:rsid w:val="00E14B1C"/>
    <w:rsid w:val="00E210F4"/>
    <w:rsid w:val="00E227DC"/>
    <w:rsid w:val="00E32F1D"/>
    <w:rsid w:val="00E732FB"/>
    <w:rsid w:val="00E93265"/>
    <w:rsid w:val="00E9530D"/>
    <w:rsid w:val="00EA024A"/>
    <w:rsid w:val="00EA16E8"/>
    <w:rsid w:val="00EA683E"/>
    <w:rsid w:val="00EC3FBF"/>
    <w:rsid w:val="00EC7CA4"/>
    <w:rsid w:val="00EE3FE2"/>
    <w:rsid w:val="00EE69B1"/>
    <w:rsid w:val="00EF0E1B"/>
    <w:rsid w:val="00EF6963"/>
    <w:rsid w:val="00F0264C"/>
    <w:rsid w:val="00F07104"/>
    <w:rsid w:val="00F2007C"/>
    <w:rsid w:val="00F21B1E"/>
    <w:rsid w:val="00F228AA"/>
    <w:rsid w:val="00F26ACA"/>
    <w:rsid w:val="00F30BFB"/>
    <w:rsid w:val="00F47EAA"/>
    <w:rsid w:val="00F55C96"/>
    <w:rsid w:val="00F765C6"/>
    <w:rsid w:val="00F92A5C"/>
    <w:rsid w:val="00FB66C9"/>
    <w:rsid w:val="00FB7A06"/>
    <w:rsid w:val="00FC6616"/>
    <w:rsid w:val="00FD1E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0CF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B4B3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B4B3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14B1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939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345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345D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345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345D6"/>
    <w:rPr>
      <w:sz w:val="18"/>
      <w:szCs w:val="18"/>
    </w:rPr>
  </w:style>
  <w:style w:type="paragraph" w:styleId="a5">
    <w:name w:val="List Paragraph"/>
    <w:basedOn w:val="a"/>
    <w:uiPriority w:val="34"/>
    <w:qFormat/>
    <w:rsid w:val="00C345D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AE297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E2971"/>
    <w:rPr>
      <w:sz w:val="18"/>
      <w:szCs w:val="18"/>
    </w:rPr>
  </w:style>
  <w:style w:type="character" w:styleId="HTML">
    <w:name w:val="HTML Code"/>
    <w:basedOn w:val="a0"/>
    <w:uiPriority w:val="99"/>
    <w:semiHidden/>
    <w:unhideWhenUsed/>
    <w:rsid w:val="002B17AE"/>
    <w:rPr>
      <w:rFonts w:ascii="宋体" w:eastAsia="宋体" w:hAnsi="宋体" w:cs="宋体"/>
      <w:sz w:val="24"/>
      <w:szCs w:val="24"/>
    </w:rPr>
  </w:style>
  <w:style w:type="paragraph" w:styleId="a7">
    <w:name w:val="Document Map"/>
    <w:basedOn w:val="a"/>
    <w:link w:val="Char2"/>
    <w:uiPriority w:val="99"/>
    <w:semiHidden/>
    <w:unhideWhenUsed/>
    <w:rsid w:val="00175C4D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175C4D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B4B3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B4B3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14B1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939FC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8">
    <w:name w:val="Hyperlink"/>
    <w:basedOn w:val="a0"/>
    <w:uiPriority w:val="99"/>
    <w:unhideWhenUsed/>
    <w:rsid w:val="00A32466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375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751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496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663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oleObject" Target="embeddings/oleObject1.bin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emf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4" Type="http://schemas.openxmlformats.org/officeDocument/2006/relationships/settings" Target="settings.xml"/><Relationship Id="rId9" Type="http://schemas.openxmlformats.org/officeDocument/2006/relationships/hyperlink" Target="http://www.eclipse.org/downloads/download.php?file=/technology/epp/downloads/release/galileo/SR1/eclipse-jee-galileo-SR1-win32.zip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E6F84AD-4EF1-44A2-85D9-9B2CA37CAE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</TotalTime>
  <Pages>23</Pages>
  <Words>1548</Words>
  <Characters>8824</Characters>
  <Application>Microsoft Office Word</Application>
  <DocSecurity>0</DocSecurity>
  <Lines>73</Lines>
  <Paragraphs>20</Paragraphs>
  <ScaleCrop>false</ScaleCrop>
  <Company>宏天软件</Company>
  <LinksUpToDate>false</LinksUpToDate>
  <CharactersWithSpaces>103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宏天</dc:creator>
  <cp:keywords/>
  <dc:description/>
  <cp:lastModifiedBy>宏天</cp:lastModifiedBy>
  <cp:revision>63</cp:revision>
  <cp:lastPrinted>2009-12-31T07:49:00Z</cp:lastPrinted>
  <dcterms:created xsi:type="dcterms:W3CDTF">2009-12-30T13:39:00Z</dcterms:created>
  <dcterms:modified xsi:type="dcterms:W3CDTF">2009-12-31T07:56:00Z</dcterms:modified>
</cp:coreProperties>
</file>